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5BA4" w:rsidRDefault="003A21C5" w:rsidP="003A21C5">
      <w:pPr>
        <w:pStyle w:val="1"/>
      </w:pPr>
      <w:r>
        <w:rPr>
          <w:rFonts w:hint="eastAsia"/>
        </w:rPr>
        <w:t>Summary</w:t>
      </w:r>
      <w:r>
        <w:t xml:space="preserve"> </w:t>
      </w:r>
      <w:r>
        <w:rPr>
          <w:rFonts w:hint="eastAsia"/>
        </w:rPr>
        <w:t>Question</w:t>
      </w:r>
      <w:r w:rsidR="0042143E">
        <w:t>s</w:t>
      </w:r>
    </w:p>
    <w:p w:rsidR="003A21C5" w:rsidRDefault="003A21C5" w:rsidP="003A21C5">
      <w:pPr>
        <w:pStyle w:val="2"/>
      </w:pPr>
      <w:r>
        <w:rPr>
          <w:rFonts w:hint="eastAsia"/>
        </w:rPr>
        <w:t>1</w:t>
      </w:r>
      <w:r>
        <w:t xml:space="preserve"> </w:t>
      </w:r>
      <w:r>
        <w:rPr>
          <w:rFonts w:hint="eastAsia"/>
        </w:rPr>
        <w:t>GMINT</w:t>
      </w:r>
      <w:r>
        <w:t xml:space="preserve"> </w:t>
      </w:r>
      <w:r>
        <w:rPr>
          <w:rFonts w:hint="eastAsia"/>
        </w:rPr>
        <w:t>module</w:t>
      </w:r>
    </w:p>
    <w:p w:rsidR="00CB234D" w:rsidRDefault="00CB234D" w:rsidP="0006630B">
      <w:pPr>
        <w:pStyle w:val="3"/>
      </w:pPr>
      <w:r>
        <w:rPr>
          <w:rFonts w:hint="eastAsia"/>
        </w:rPr>
        <w:t>1</w:t>
      </w:r>
      <w:r w:rsidR="00F72CBA">
        <w:rPr>
          <w:rFonts w:hint="eastAsia"/>
        </w:rPr>
        <w:t>）</w:t>
      </w:r>
      <w:r>
        <w:rPr>
          <w:rFonts w:hint="eastAsia"/>
        </w:rPr>
        <w:t xml:space="preserve"> </w:t>
      </w:r>
      <w:r w:rsidRPr="001D76CA">
        <w:rPr>
          <w:rFonts w:hint="eastAsia"/>
        </w:rPr>
        <w:t>No memory found</w:t>
      </w:r>
      <w:r w:rsidR="00B86213">
        <w:t>(double check)</w:t>
      </w:r>
      <w:r w:rsidRPr="001D76CA">
        <w:rPr>
          <w:rFonts w:hint="eastAsia"/>
        </w:rPr>
        <w:t>:</w:t>
      </w:r>
    </w:p>
    <w:p w:rsidR="00CB234D" w:rsidRDefault="00CB234D" w:rsidP="00CB234D">
      <w:pPr>
        <w:rPr>
          <w:b/>
        </w:rPr>
      </w:pPr>
      <w:r w:rsidRPr="00966FF2">
        <w:rPr>
          <w:rFonts w:hint="eastAsia"/>
          <w:b/>
        </w:rPr>
        <w:t>when</w:t>
      </w:r>
      <w:r w:rsidRPr="00966FF2">
        <w:rPr>
          <w:b/>
        </w:rPr>
        <w:t xml:space="preserve"> check data, can not find the same address in the global memory.</w:t>
      </w:r>
    </w:p>
    <w:p w:rsidR="00934383" w:rsidRPr="00966FF2" w:rsidRDefault="00934383" w:rsidP="00CB234D">
      <w:pPr>
        <w:rPr>
          <w:b/>
        </w:rPr>
      </w:pPr>
    </w:p>
    <w:p w:rsidR="00CB234D" w:rsidRDefault="00CB234D" w:rsidP="00CB234D">
      <w:r w:rsidRPr="00CB234D">
        <w:t>1351 ERROR : No memory found -&gt; chk(       axi_slave) a=00026a1000 d=00f3e301 b=1001</w:t>
      </w:r>
    </w:p>
    <w:p w:rsidR="00CB234D" w:rsidRDefault="00CB234D" w:rsidP="00CB234D">
      <w:r>
        <w:t>……</w:t>
      </w:r>
    </w:p>
    <w:p w:rsidR="00CB234D" w:rsidRDefault="00CB234D" w:rsidP="00CB234D">
      <w:r>
        <w:rPr>
          <w:rFonts w:hint="eastAsia"/>
        </w:rPr>
        <w:t>原因是由于在instance</w:t>
      </w:r>
      <w:r>
        <w:t xml:space="preserve"> </w:t>
      </w:r>
      <w:r>
        <w:rPr>
          <w:rFonts w:hint="eastAsia"/>
        </w:rPr>
        <w:t>GMINT</w:t>
      </w:r>
      <w:r>
        <w:t>.hdr</w:t>
      </w:r>
      <w:r>
        <w:rPr>
          <w:rFonts w:hint="eastAsia"/>
        </w:rPr>
        <w:t>时，没有区分Channel</w:t>
      </w:r>
      <w:r>
        <w:t xml:space="preserve"> </w:t>
      </w:r>
      <w:r>
        <w:rPr>
          <w:rFonts w:hint="eastAsia"/>
        </w:rPr>
        <w:t>A</w:t>
      </w:r>
      <w:r>
        <w:t xml:space="preserve"> </w:t>
      </w:r>
      <w:r>
        <w:rPr>
          <w:rFonts w:hint="eastAsia"/>
        </w:rPr>
        <w:t>和Channel</w:t>
      </w:r>
      <w:r>
        <w:t xml:space="preserve"> B,</w:t>
      </w:r>
      <w:r>
        <w:rPr>
          <w:rFonts w:hint="eastAsia"/>
        </w:rPr>
        <w:t>导致同样一笔write data，Channel</w:t>
      </w:r>
      <w:r>
        <w:t xml:space="preserve"> A </w:t>
      </w:r>
      <w:r>
        <w:rPr>
          <w:rFonts w:hint="eastAsia"/>
        </w:rPr>
        <w:t>check后，Channel B 也同样check了，但Channel</w:t>
      </w:r>
      <w:r>
        <w:t xml:space="preserve"> </w:t>
      </w:r>
      <w:r>
        <w:rPr>
          <w:rFonts w:hint="eastAsia"/>
        </w:rPr>
        <w:t>B上并没有write</w:t>
      </w:r>
      <w:r>
        <w:t xml:space="preserve"> </w:t>
      </w:r>
      <w:r>
        <w:rPr>
          <w:rFonts w:hint="eastAsia"/>
        </w:rPr>
        <w:t>data</w:t>
      </w:r>
      <w:r w:rsidR="001B4FC6">
        <w:rPr>
          <w:rFonts w:hint="eastAsia"/>
        </w:rPr>
        <w:t>，因此在memory上无法找到这笔data的address，从而导致了这个ERROR</w:t>
      </w:r>
      <w:r>
        <w:rPr>
          <w:rFonts w:hint="eastAsia"/>
        </w:rPr>
        <w:t>。</w:t>
      </w:r>
    </w:p>
    <w:p w:rsidR="00454F82" w:rsidRDefault="00454F82" w:rsidP="00CB234D"/>
    <w:p w:rsidR="00454F82" w:rsidRDefault="00454F82" w:rsidP="00454F82">
      <w:r>
        <w:t>1330 top.axi_slave_CHA.chkdatapm chkdata : DRAMCA, a=0097d51000, d=462df78c, 0000</w:t>
      </w:r>
    </w:p>
    <w:p w:rsidR="00454F82" w:rsidRDefault="00454F82" w:rsidP="00454F82">
      <w:r>
        <w:t>1330 ERROR : No memory found -&gt; chk(          DRAMCA) a=0117d51000 d=462df78c b=0000</w:t>
      </w:r>
    </w:p>
    <w:p w:rsidR="006F00C7" w:rsidRDefault="006F00C7" w:rsidP="006F00C7">
      <w:r>
        <w:t>[gfx_dram_hp_flh_mon_CHA INFO:@             1310050] address 0097d51000 hit nxm</w:t>
      </w:r>
    </w:p>
    <w:p w:rsidR="006F00C7" w:rsidRDefault="006F00C7" w:rsidP="006F00C7">
      <w:r>
        <w:t>1314 wrt(             MXU) a=0097d51000 d=462df78c b=0000  &lt;- 0097d51000</w:t>
      </w:r>
    </w:p>
    <w:p w:rsidR="006F00C7" w:rsidRPr="00A0167C" w:rsidRDefault="006F00C7" w:rsidP="006F00C7">
      <w:r w:rsidRPr="00A0167C">
        <w:t>1317 chk(  DVAD_MXU_A_mon) a=0097d51000 d=462df78c b=0000 i=          0 &lt;- 0097d51000</w:t>
      </w:r>
    </w:p>
    <w:p w:rsidR="00A0167C" w:rsidRDefault="002B755D" w:rsidP="00454F82">
      <w:r>
        <w:rPr>
          <w:rFonts w:hint="eastAsia"/>
        </w:rPr>
        <w:t>*</w:t>
      </w:r>
      <w:r w:rsidR="00A0167C">
        <w:rPr>
          <w:rFonts w:hint="eastAsia"/>
        </w:rPr>
        <w:t>该笔数据由MXU-</w:t>
      </w:r>
      <w:r w:rsidR="00A0167C">
        <w:t>&gt;DRAMC</w:t>
      </w:r>
      <w:r w:rsidR="00A0167C">
        <w:rPr>
          <w:rFonts w:hint="eastAsia"/>
        </w:rPr>
        <w:t>的write</w:t>
      </w:r>
      <w:r w:rsidR="00A0167C">
        <w:t xml:space="preserve"> </w:t>
      </w:r>
      <w:r w:rsidR="00A0167C">
        <w:rPr>
          <w:rFonts w:hint="eastAsia"/>
        </w:rPr>
        <w:t>cycle，地址为</w:t>
      </w:r>
      <w:r w:rsidR="00A0167C">
        <w:t>0097d51000</w:t>
      </w:r>
      <w:r w:rsidR="00A0167C">
        <w:rPr>
          <w:rFonts w:hint="eastAsia"/>
        </w:rPr>
        <w:t>。</w:t>
      </w:r>
    </w:p>
    <w:p w:rsidR="00A0167C" w:rsidRDefault="002B755D" w:rsidP="00454F82">
      <w:r>
        <w:rPr>
          <w:rFonts w:hint="eastAsia"/>
        </w:rPr>
        <w:t>*</w:t>
      </w:r>
      <w:r w:rsidR="00A0167C">
        <w:rPr>
          <w:rFonts w:hint="eastAsia"/>
        </w:rPr>
        <w:t>该地址需要写一笔</w:t>
      </w:r>
      <w:r w:rsidR="00A0167C">
        <w:t>462df78c</w:t>
      </w:r>
      <w:r w:rsidR="00A0167C">
        <w:rPr>
          <w:rFonts w:hint="eastAsia"/>
        </w:rPr>
        <w:t>的数据，但在DRAMC上该笔数据对应的地址是</w:t>
      </w:r>
      <w:r w:rsidR="00A0167C">
        <w:t>0117d51000</w:t>
      </w:r>
      <w:r w:rsidR="00A0167C">
        <w:rPr>
          <w:rFonts w:hint="eastAsia"/>
        </w:rPr>
        <w:t>。</w:t>
      </w:r>
    </w:p>
    <w:p w:rsidR="00A0167C" w:rsidRDefault="002B755D" w:rsidP="00454F82">
      <w:r>
        <w:t>*</w:t>
      </w:r>
      <w:r w:rsidR="00A0167C">
        <w:rPr>
          <w:rFonts w:hint="eastAsia"/>
        </w:rPr>
        <w:t>由此产生了ERROR，</w:t>
      </w:r>
      <w:r w:rsidR="00F92D15" w:rsidRPr="00F92D15">
        <w:rPr>
          <w:rFonts w:hint="eastAsia"/>
          <w:highlight w:val="yellow"/>
        </w:rPr>
        <w:t>找到同样的</w:t>
      </w:r>
      <w:r w:rsidR="00A0167C" w:rsidRPr="00F92D15">
        <w:rPr>
          <w:rFonts w:hint="eastAsia"/>
          <w:highlight w:val="yellow"/>
        </w:rPr>
        <w:t>data，</w:t>
      </w:r>
      <w:r w:rsidR="00F92D15" w:rsidRPr="00F92D15">
        <w:rPr>
          <w:rFonts w:hint="eastAsia"/>
          <w:highlight w:val="yellow"/>
        </w:rPr>
        <w:t>但address却不是那个address</w:t>
      </w:r>
      <w:r w:rsidR="00A0167C">
        <w:rPr>
          <w:rFonts w:hint="eastAsia"/>
        </w:rPr>
        <w:t>。</w:t>
      </w:r>
    </w:p>
    <w:p w:rsidR="0042715A" w:rsidRDefault="0042715A" w:rsidP="00454F82">
      <w:r>
        <w:rPr>
          <w:rFonts w:hint="eastAsia"/>
        </w:rPr>
        <w:t>&gt;解决方案：只是monitor报的false</w:t>
      </w:r>
      <w:r>
        <w:t xml:space="preserve"> </w:t>
      </w:r>
      <w:r>
        <w:rPr>
          <w:rFonts w:hint="eastAsia"/>
        </w:rPr>
        <w:t xml:space="preserve">ERROR, </w:t>
      </w:r>
      <w:r w:rsidR="006F00C7">
        <w:rPr>
          <w:rFonts w:hint="eastAsia"/>
        </w:rPr>
        <w:t>因为</w:t>
      </w:r>
      <w:r>
        <w:rPr>
          <w:rFonts w:hint="eastAsia"/>
        </w:rPr>
        <w:t>SVAD2DVAD的mapping，会</w:t>
      </w:r>
      <w:r w:rsidR="006F00C7">
        <w:rPr>
          <w:rFonts w:hint="eastAsia"/>
        </w:rPr>
        <w:t>将地址自动减2G</w:t>
      </w:r>
      <w:r w:rsidR="006F00C7">
        <w:t xml:space="preserve">, </w:t>
      </w:r>
      <w:r w:rsidR="006F00C7">
        <w:rPr>
          <w:rFonts w:hint="eastAsia"/>
        </w:rPr>
        <w:t>所以前后address可以对的上。产生这个的ERROR的根源在于make chklst的时候，没有define</w:t>
      </w:r>
      <w:r w:rsidR="006F00C7">
        <w:t xml:space="preserve"> </w:t>
      </w:r>
      <w:r w:rsidR="006F00C7">
        <w:rPr>
          <w:rFonts w:hint="eastAsia"/>
        </w:rPr>
        <w:t>TAD_FUNCTION_OPEN，让环境以为TAD也就是DVAD没有打开，对应的monitor也没有吃进去。</w:t>
      </w:r>
    </w:p>
    <w:p w:rsidR="0092338D" w:rsidRDefault="00CB234D" w:rsidP="0006630B">
      <w:pPr>
        <w:pStyle w:val="3"/>
      </w:pPr>
      <w:r>
        <w:rPr>
          <w:rFonts w:hint="eastAsia"/>
        </w:rPr>
        <w:t>2</w:t>
      </w:r>
      <w:r w:rsidR="00F72CBA">
        <w:rPr>
          <w:rFonts w:hint="eastAsia"/>
        </w:rPr>
        <w:t>）</w:t>
      </w:r>
      <w:r w:rsidR="00552FDB">
        <w:t xml:space="preserve"> </w:t>
      </w:r>
      <w:r w:rsidR="00552FDB" w:rsidRPr="001D76CA">
        <w:rPr>
          <w:rFonts w:hint="eastAsia"/>
        </w:rPr>
        <w:t>No</w:t>
      </w:r>
      <w:r w:rsidR="00552FDB" w:rsidRPr="001D76CA">
        <w:t xml:space="preserve"> matched item:</w:t>
      </w:r>
    </w:p>
    <w:p w:rsidR="0092338D" w:rsidRDefault="0092338D" w:rsidP="00E46FFD">
      <w:pPr>
        <w:rPr>
          <w:b/>
        </w:rPr>
      </w:pPr>
      <w:r w:rsidRPr="00966FF2">
        <w:rPr>
          <w:rFonts w:hint="eastAsia"/>
          <w:b/>
        </w:rPr>
        <w:t>when</w:t>
      </w:r>
      <w:r w:rsidRPr="00966FF2">
        <w:rPr>
          <w:b/>
        </w:rPr>
        <w:t xml:space="preserve"> check data, can find the same address in the global memory, but data or be not match.</w:t>
      </w:r>
    </w:p>
    <w:p w:rsidR="005A5159" w:rsidRPr="00966FF2" w:rsidRDefault="005A5159" w:rsidP="00E46FFD">
      <w:pPr>
        <w:rPr>
          <w:b/>
        </w:rPr>
      </w:pPr>
    </w:p>
    <w:p w:rsidR="005A5159" w:rsidRDefault="005A5159" w:rsidP="005A5159">
      <w:r w:rsidRPr="00966FF2">
        <w:t>ERRO</w:t>
      </w:r>
      <w:r>
        <w:t>R : no matched item -&gt; chk(</w:t>
      </w:r>
      <w:r w:rsidRPr="00966FF2">
        <w:t>MXU) a=0010776940 d=1637e12c b=0000 who=CPUs in GMEM:</w:t>
      </w:r>
    </w:p>
    <w:p w:rsidR="005A5159" w:rsidRDefault="005A5159" w:rsidP="005A5159">
      <w:r>
        <w:rPr>
          <w:rFonts w:hint="eastAsia"/>
        </w:rPr>
        <w:t>由于数据传输是MXU-&gt;DRAMC，所以这个ERROR是read</w:t>
      </w:r>
      <w:r>
        <w:t xml:space="preserve"> </w:t>
      </w:r>
      <w:r>
        <w:rPr>
          <w:rFonts w:hint="eastAsia"/>
        </w:rPr>
        <w:t>channel产生的。首先找data的request地址，发现也是</w:t>
      </w:r>
      <w:r w:rsidRPr="00966FF2">
        <w:t>0010776940</w:t>
      </w:r>
      <w:r>
        <w:rPr>
          <w:rFonts w:hint="eastAsia"/>
        </w:rPr>
        <w:t>，之后在waveform中查找这个地址，发现一个ID（1</w:t>
      </w:r>
      <w:r>
        <w:t xml:space="preserve"> </w:t>
      </w:r>
      <w:r>
        <w:rPr>
          <w:rFonts w:hint="eastAsia"/>
        </w:rPr>
        <w:lastRenderedPageBreak/>
        <w:t>burst）所对应的RVALID没有连起来，出现了间断。由此造出根据RVALID和RLAST产生的RHEAD在一个ID期间出现两个，造成了data传输到MXU的错误。</w:t>
      </w:r>
    </w:p>
    <w:p w:rsidR="008A0710" w:rsidRDefault="008A0710" w:rsidP="008A0710"/>
    <w:p w:rsidR="004B2049" w:rsidRDefault="004B2049" w:rsidP="004B2049">
      <w:r>
        <w:t>3078 ERROR : no matched item -&gt; chk(             MXU) a=00264df740 d=fde2d2fc b=0000 who=MASTERs in GMEM:</w:t>
      </w:r>
    </w:p>
    <w:p w:rsidR="00F92D15" w:rsidRDefault="004B2049" w:rsidP="004B2049">
      <w:r>
        <w:t>3078 gmem[          DRAMCA] a=00264df740 d=a77742</w:t>
      </w:r>
      <w:r w:rsidR="00F92D15">
        <w:t xml:space="preserve">4f b=0000 who= at 3056.290 ns </w:t>
      </w:r>
    </w:p>
    <w:p w:rsidR="00F92D15" w:rsidRDefault="002B755D" w:rsidP="004B2049">
      <w:r>
        <w:rPr>
          <w:rFonts w:hint="eastAsia"/>
        </w:rPr>
        <w:t>*</w:t>
      </w:r>
      <w:r w:rsidR="00DF4339">
        <w:rPr>
          <w:rFonts w:hint="eastAsia"/>
        </w:rPr>
        <w:t>该笔数据是由DRAMC-&gt;MXU的read</w:t>
      </w:r>
      <w:r w:rsidR="00DF4339">
        <w:t xml:space="preserve"> </w:t>
      </w:r>
      <w:r w:rsidR="00DF4339">
        <w:rPr>
          <w:rFonts w:hint="eastAsia"/>
        </w:rPr>
        <w:t>data</w:t>
      </w:r>
      <w:r w:rsidR="00F92D15">
        <w:t xml:space="preserve"> back</w:t>
      </w:r>
      <w:r w:rsidR="00F92D15">
        <w:rPr>
          <w:rFonts w:hint="eastAsia"/>
        </w:rPr>
        <w:t>，</w:t>
      </w:r>
      <w:r w:rsidR="001B6EAE">
        <w:rPr>
          <w:rFonts w:hint="eastAsia"/>
        </w:rPr>
        <w:t>地址为</w:t>
      </w:r>
      <w:r w:rsidR="00F92D15">
        <w:t>00264df740</w:t>
      </w:r>
      <w:r w:rsidR="00F92D15">
        <w:rPr>
          <w:rFonts w:hint="eastAsia"/>
        </w:rPr>
        <w:t>。</w:t>
      </w:r>
    </w:p>
    <w:p w:rsidR="00F92D15" w:rsidRDefault="002B755D" w:rsidP="004B2049">
      <w:r>
        <w:rPr>
          <w:rFonts w:hint="eastAsia"/>
        </w:rPr>
        <w:t>*</w:t>
      </w:r>
      <w:r w:rsidR="00DF4339">
        <w:rPr>
          <w:rFonts w:hint="eastAsia"/>
        </w:rPr>
        <w:t>产生ERROR的原因是DRAMC返回read</w:t>
      </w:r>
      <w:r w:rsidR="00DF4339">
        <w:t xml:space="preserve"> </w:t>
      </w:r>
      <w:r w:rsidR="00DF4339">
        <w:rPr>
          <w:rFonts w:hint="eastAsia"/>
        </w:rPr>
        <w:t>data应该为8QW，但前4QW由于dynamic起来较晚没有采到，造成了data的部分</w:t>
      </w:r>
      <w:r w:rsidR="004B2049">
        <w:rPr>
          <w:rFonts w:hint="eastAsia"/>
        </w:rPr>
        <w:t xml:space="preserve">丢失。  </w:t>
      </w:r>
      <w:r w:rsidR="004B2049">
        <w:t>a777424f</w:t>
      </w:r>
      <w:r w:rsidR="004B2049">
        <w:rPr>
          <w:rFonts w:hint="eastAsia"/>
        </w:rPr>
        <w:t>才是</w:t>
      </w:r>
      <w:r w:rsidR="004B2049">
        <w:t>00264df740</w:t>
      </w:r>
      <w:r w:rsidR="004B2049">
        <w:rPr>
          <w:rFonts w:hint="eastAsia"/>
        </w:rPr>
        <w:t>地址对应的数据，但是由于前4QW丢失，所以后4QW对应的地址</w:t>
      </w:r>
      <w:r w:rsidR="004B2049">
        <w:t xml:space="preserve">00264df740 </w:t>
      </w:r>
      <w:r w:rsidR="004B2049">
        <w:rPr>
          <w:rFonts w:hint="eastAsia"/>
        </w:rPr>
        <w:t>所对应的数据递补上去，即</w:t>
      </w:r>
      <w:r w:rsidR="004B2049">
        <w:t>fde2d2fc</w:t>
      </w:r>
      <w:r w:rsidR="00DF4339">
        <w:rPr>
          <w:rFonts w:hint="eastAsia"/>
        </w:rPr>
        <w:t>。</w:t>
      </w:r>
    </w:p>
    <w:p w:rsidR="00DF4339" w:rsidRDefault="002B755D" w:rsidP="004B2049">
      <w:r>
        <w:rPr>
          <w:rFonts w:hint="eastAsia"/>
        </w:rPr>
        <w:t>*</w:t>
      </w:r>
      <w:r w:rsidR="004B2049">
        <w:rPr>
          <w:rFonts w:hint="eastAsia"/>
        </w:rPr>
        <w:t>因此造成了data的匹配</w:t>
      </w:r>
      <w:r w:rsidR="00F92D15">
        <w:rPr>
          <w:rFonts w:hint="eastAsia"/>
        </w:rPr>
        <w:t>错误，</w:t>
      </w:r>
      <w:r w:rsidR="00F92D15" w:rsidRPr="00F92D15">
        <w:rPr>
          <w:rFonts w:hint="eastAsia"/>
          <w:highlight w:val="yellow"/>
        </w:rPr>
        <w:t>找到同样的address，data却不是那个data。</w:t>
      </w:r>
    </w:p>
    <w:p w:rsidR="0048720A" w:rsidRPr="005A5159" w:rsidRDefault="002B755D" w:rsidP="004B2049">
      <w:r>
        <w:rPr>
          <w:rFonts w:hint="eastAsia"/>
        </w:rPr>
        <w:t>&gt;</w:t>
      </w:r>
      <w:r w:rsidR="0048720A">
        <w:rPr>
          <w:rFonts w:hint="eastAsia"/>
        </w:rPr>
        <w:t>解决方案：model需要改下，DRAMC不应该收到request后就立即返回数据，应该间隔5T</w:t>
      </w:r>
      <w:r w:rsidR="0048720A">
        <w:t xml:space="preserve"> </w:t>
      </w:r>
      <w:r w:rsidR="0048720A">
        <w:rPr>
          <w:rFonts w:hint="eastAsia"/>
        </w:rPr>
        <w:t>DCLK左右。</w:t>
      </w:r>
    </w:p>
    <w:p w:rsidR="0006630B" w:rsidRDefault="00CB234D" w:rsidP="0006630B">
      <w:pPr>
        <w:pStyle w:val="3"/>
      </w:pPr>
      <w:r>
        <w:rPr>
          <w:rFonts w:hint="eastAsia"/>
        </w:rPr>
        <w:t>3</w:t>
      </w:r>
      <w:r w:rsidR="00F72CBA">
        <w:rPr>
          <w:rFonts w:hint="eastAsia"/>
        </w:rPr>
        <w:t>）</w:t>
      </w:r>
      <w:r w:rsidR="00F43D42">
        <w:t xml:space="preserve"> </w:t>
      </w:r>
      <w:r w:rsidR="00C2722A">
        <w:rPr>
          <w:rFonts w:hint="eastAsia"/>
        </w:rPr>
        <w:t>DPR</w:t>
      </w:r>
    </w:p>
    <w:p w:rsidR="005559EE" w:rsidRDefault="005559EE" w:rsidP="005559EE">
      <w:r>
        <w:t>T-SEG</w:t>
      </w:r>
      <w:r>
        <w:tab/>
        <w:t xml:space="preserve">: </w:t>
      </w:r>
      <w:r w:rsidRPr="00C82CC0">
        <w:rPr>
          <w:highlight w:val="yellow"/>
        </w:rPr>
        <w:t>Only CPU</w:t>
      </w:r>
      <w:r>
        <w:t xml:space="preserve"> access memory range; (Programmable)</w:t>
      </w:r>
    </w:p>
    <w:p w:rsidR="005559EE" w:rsidRPr="005559EE" w:rsidRDefault="005559EE" w:rsidP="005559EE">
      <w:r>
        <w:t>Frame buffer</w:t>
      </w:r>
      <w:r>
        <w:tab/>
        <w:t xml:space="preserve">: </w:t>
      </w:r>
      <w:r w:rsidRPr="00273ACE">
        <w:rPr>
          <w:rFonts w:hint="eastAsia"/>
          <w:highlight w:val="yellow"/>
        </w:rPr>
        <w:t>Only</w:t>
      </w:r>
      <w:r w:rsidRPr="00273ACE">
        <w:rPr>
          <w:highlight w:val="yellow"/>
        </w:rPr>
        <w:t xml:space="preserve"> GFX</w:t>
      </w:r>
      <w:r>
        <w:t xml:space="preserve"> can access memory range; (Programmable)</w:t>
      </w:r>
    </w:p>
    <w:p w:rsidR="005559EE" w:rsidRDefault="005559EE" w:rsidP="005559EE">
      <w:r>
        <w:rPr>
          <w:rFonts w:hint="eastAsia"/>
        </w:rPr>
        <w:t>DPR</w:t>
      </w:r>
      <w:r>
        <w:rPr>
          <w:rFonts w:hint="eastAsia"/>
        </w:rPr>
        <w:tab/>
      </w:r>
      <w:r>
        <w:rPr>
          <w:rFonts w:hint="eastAsia"/>
        </w:rPr>
        <w:tab/>
        <w:t xml:space="preserve">: </w:t>
      </w:r>
      <w:r>
        <w:t>DMA (</w:t>
      </w:r>
      <w:r>
        <w:rPr>
          <w:rFonts w:hint="eastAsia"/>
        </w:rPr>
        <w:t>Memory</w:t>
      </w:r>
      <w:r>
        <w:t>)</w:t>
      </w:r>
      <w:r>
        <w:rPr>
          <w:rFonts w:hint="eastAsia"/>
        </w:rPr>
        <w:t xml:space="preserve"> protect</w:t>
      </w:r>
      <w:r>
        <w:t xml:space="preserve"> range, device can’t access; (Below 2G)</w:t>
      </w:r>
    </w:p>
    <w:p w:rsidR="005559EE" w:rsidRDefault="005559EE" w:rsidP="00750550">
      <w:r>
        <w:rPr>
          <w:rFonts w:hint="eastAsia"/>
        </w:rPr>
        <w:t>DMA</w:t>
      </w:r>
      <w:r>
        <w:rPr>
          <w:rFonts w:hint="eastAsia"/>
        </w:rPr>
        <w:tab/>
        <w:t xml:space="preserve">: Direct </w:t>
      </w:r>
      <w:r>
        <w:t>memory access;</w:t>
      </w:r>
    </w:p>
    <w:p w:rsidR="005559EE" w:rsidRDefault="005559EE" w:rsidP="005559EE">
      <w:r>
        <w:t xml:space="preserve">If the memory range is </w:t>
      </w:r>
      <w:r>
        <w:rPr>
          <w:rFonts w:hint="eastAsia"/>
        </w:rPr>
        <w:t>0~2G</w:t>
      </w:r>
      <w:r>
        <w:t>, SVAD = DVAD;</w:t>
      </w:r>
    </w:p>
    <w:p w:rsidR="005559EE" w:rsidRDefault="005559EE" w:rsidP="005559EE">
      <w:r>
        <w:t>If the memory range is above 4G, SVAD-2G=DVAD;</w:t>
      </w:r>
    </w:p>
    <w:p w:rsidR="005559EE" w:rsidRPr="00BB1626" w:rsidRDefault="005559EE" w:rsidP="005559EE">
      <w:r>
        <w:t>If the memory range is 2G~4G, the request will be abort.</w:t>
      </w:r>
    </w:p>
    <w:p w:rsidR="00C2722A" w:rsidRDefault="00C2722A" w:rsidP="00750550">
      <w:r>
        <w:rPr>
          <w:rFonts w:hint="eastAsia"/>
        </w:rPr>
        <w:t>NXM</w:t>
      </w:r>
      <w:r>
        <w:t>: SVAD-&gt;DVAD</w:t>
      </w:r>
      <w:r>
        <w:rPr>
          <w:rFonts w:hint="eastAsia"/>
        </w:rPr>
        <w:t>需要abort的</w:t>
      </w:r>
      <w:r w:rsidR="007313D8">
        <w:rPr>
          <w:rFonts w:hint="eastAsia"/>
        </w:rPr>
        <w:t>开关</w:t>
      </w:r>
    </w:p>
    <w:p w:rsidR="007313D8" w:rsidRDefault="007313D8" w:rsidP="007313D8">
      <w:pPr>
        <w:jc w:val="center"/>
      </w:pPr>
      <w:r>
        <w:rPr>
          <w:noProof/>
        </w:rPr>
        <w:drawing>
          <wp:inline distT="0" distB="0" distL="0" distR="0" wp14:anchorId="391137E2" wp14:editId="6499A860">
            <wp:extent cx="3355200" cy="34270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PR+range.jpg"/>
                    <pic:cNvPicPr/>
                  </pic:nvPicPr>
                  <pic:blipFill rotWithShape="1">
                    <a:blip r:embed="rId7">
                      <a:extLst>
                        <a:ext uri="{28A0092B-C50C-407E-A947-70E740481C1C}">
                          <a14:useLocalDpi xmlns:a14="http://schemas.microsoft.com/office/drawing/2010/main" val="0"/>
                        </a:ext>
                      </a:extLst>
                    </a:blip>
                    <a:srcRect l="11175" t="6599" r="524" b="3619"/>
                    <a:stretch/>
                  </pic:blipFill>
                  <pic:spPr bwMode="auto">
                    <a:xfrm>
                      <a:off x="0" y="0"/>
                      <a:ext cx="3368720" cy="3440905"/>
                    </a:xfrm>
                    <a:prstGeom prst="rect">
                      <a:avLst/>
                    </a:prstGeom>
                    <a:ln>
                      <a:noFill/>
                    </a:ln>
                    <a:extLst>
                      <a:ext uri="{53640926-AAD7-44D8-BBD7-CCE9431645EC}">
                        <a14:shadowObscured xmlns:a14="http://schemas.microsoft.com/office/drawing/2010/main"/>
                      </a:ext>
                    </a:extLst>
                  </pic:spPr>
                </pic:pic>
              </a:graphicData>
            </a:graphic>
          </wp:inline>
        </w:drawing>
      </w:r>
    </w:p>
    <w:p w:rsidR="007313D8" w:rsidRDefault="007313D8" w:rsidP="00750550">
      <w:r>
        <w:rPr>
          <w:rFonts w:hint="eastAsia"/>
        </w:rPr>
        <w:t>一般情况下，低于4G</w:t>
      </w:r>
      <w:r>
        <w:t xml:space="preserve">, SVAD = DVAD, </w:t>
      </w:r>
      <w:r>
        <w:rPr>
          <w:rFonts w:hint="eastAsia"/>
        </w:rPr>
        <w:t>大于4G</w:t>
      </w:r>
      <w:r>
        <w:t>,</w:t>
      </w:r>
      <w:r>
        <w:rPr>
          <w:rFonts w:hint="eastAsia"/>
        </w:rPr>
        <w:t>才会SVAD-2G=DVAD</w:t>
      </w:r>
      <w:r>
        <w:t>.(</w:t>
      </w:r>
      <w:r>
        <w:rPr>
          <w:rFonts w:hint="eastAsia"/>
        </w:rPr>
        <w:t>假定不能不访问的区</w:t>
      </w:r>
      <w:r>
        <w:rPr>
          <w:rFonts w:hint="eastAsia"/>
        </w:rPr>
        <w:lastRenderedPageBreak/>
        <w:t>域为2G</w:t>
      </w:r>
      <w:r>
        <w:t>)</w:t>
      </w:r>
    </w:p>
    <w:p w:rsidR="00384EE9" w:rsidRDefault="00384EE9" w:rsidP="00750550">
      <w:r>
        <w:t>SVAD: system view address decoder;</w:t>
      </w:r>
    </w:p>
    <w:p w:rsidR="00384EE9" w:rsidRDefault="00384EE9" w:rsidP="00750550">
      <w:r>
        <w:t>DVAD: device view address decoder.</w:t>
      </w:r>
      <w:bookmarkStart w:id="0" w:name="_GoBack"/>
      <w:bookmarkEnd w:id="0"/>
    </w:p>
    <w:p w:rsidR="006E5E40" w:rsidRDefault="00CB234D" w:rsidP="00D46D65">
      <w:pPr>
        <w:pStyle w:val="3"/>
      </w:pPr>
      <w:r>
        <w:rPr>
          <w:rFonts w:hint="eastAsia"/>
        </w:rPr>
        <w:t>4</w:t>
      </w:r>
      <w:r w:rsidR="00F72CBA">
        <w:rPr>
          <w:rFonts w:hint="eastAsia"/>
        </w:rPr>
        <w:t>）</w:t>
      </w:r>
      <w:r w:rsidR="00D46D65">
        <w:t xml:space="preserve"> Downstream and Upstream</w:t>
      </w:r>
    </w:p>
    <w:p w:rsidR="00D46D65" w:rsidRPr="00D46D65" w:rsidRDefault="00D46D65" w:rsidP="00D46D65">
      <w:r>
        <w:rPr>
          <w:rFonts w:hint="eastAsia"/>
        </w:rPr>
        <w:t>downstream: 即C2P</w:t>
      </w:r>
      <w:r>
        <w:t>, CPU</w:t>
      </w:r>
      <w:r>
        <w:rPr>
          <w:rFonts w:hint="eastAsia"/>
        </w:rPr>
        <w:t>发cycle给下面的device；</w:t>
      </w:r>
    </w:p>
    <w:p w:rsidR="00D46D65" w:rsidRDefault="00D46D65" w:rsidP="00D46D65">
      <w:r>
        <w:rPr>
          <w:rFonts w:hint="eastAsia"/>
        </w:rPr>
        <w:t>upstream</w:t>
      </w:r>
      <w:r>
        <w:t>:</w:t>
      </w:r>
      <w:r w:rsidRPr="00D46D65">
        <w:rPr>
          <w:rFonts w:hint="eastAsia"/>
        </w:rPr>
        <w:t xml:space="preserve"> </w:t>
      </w:r>
      <w:r>
        <w:rPr>
          <w:rFonts w:hint="eastAsia"/>
        </w:rPr>
        <w:t>即P</w:t>
      </w:r>
      <w:r>
        <w:t>2C</w:t>
      </w:r>
      <w:r>
        <w:rPr>
          <w:rFonts w:hint="eastAsia"/>
        </w:rPr>
        <w:t>，下面的device主动发cycle给CPU。</w:t>
      </w:r>
    </w:p>
    <w:p w:rsidR="00D46D65" w:rsidRDefault="00D46D65" w:rsidP="00D46D65">
      <w:r>
        <w:rPr>
          <w:rFonts w:hint="eastAsia"/>
        </w:rPr>
        <w:t>对于GMINT来讲，只有downstream</w:t>
      </w:r>
      <w:r>
        <w:t xml:space="preserve">, </w:t>
      </w:r>
      <w:r>
        <w:rPr>
          <w:rFonts w:hint="eastAsia"/>
        </w:rPr>
        <w:t>不过master是MXU。因为slave是DDR，是不能发cycle的。有upstream的device比如PCIe，XHCI等。</w:t>
      </w:r>
    </w:p>
    <w:p w:rsidR="001B78DA" w:rsidRDefault="001B78DA" w:rsidP="00D46D65"/>
    <w:p w:rsidR="001B78DA" w:rsidRDefault="001B78DA" w:rsidP="00D46D65">
      <w:r>
        <w:rPr>
          <w:rFonts w:hint="eastAsia"/>
        </w:rPr>
        <w:t>snoop</w:t>
      </w:r>
      <w:r>
        <w:t>:</w:t>
      </w:r>
      <w:r w:rsidR="00EE5DA8">
        <w:rPr>
          <w:rFonts w:hint="eastAsia"/>
        </w:rPr>
        <w:t>经过cpu的cycle</w:t>
      </w:r>
      <w:r w:rsidR="00D12037">
        <w:t>,</w:t>
      </w:r>
      <w:r w:rsidR="00D12037">
        <w:rPr>
          <w:rFonts w:hint="eastAsia"/>
        </w:rPr>
        <w:t>需要cpu来参与，保持数据的一致性</w:t>
      </w:r>
      <w:r w:rsidR="00D62CB8">
        <w:rPr>
          <w:rFonts w:hint="eastAsia"/>
        </w:rPr>
        <w:t>；</w:t>
      </w:r>
    </w:p>
    <w:p w:rsidR="00D62CB8" w:rsidRPr="00D46D65" w:rsidRDefault="00D62CB8" w:rsidP="00D46D65">
      <w:r>
        <w:rPr>
          <w:rFonts w:hint="eastAsia"/>
        </w:rPr>
        <w:t>no</w:t>
      </w:r>
      <w:r>
        <w:t>-snoop:</w:t>
      </w:r>
      <w:r>
        <w:rPr>
          <w:rFonts w:hint="eastAsia"/>
        </w:rPr>
        <w:t>不经过cpu的cycle。</w:t>
      </w:r>
    </w:p>
    <w:p w:rsidR="006E5E40" w:rsidRDefault="006E5E40" w:rsidP="0006630B">
      <w:pPr>
        <w:pStyle w:val="3"/>
      </w:pPr>
      <w:r>
        <w:rPr>
          <w:rFonts w:hint="eastAsia"/>
        </w:rPr>
        <w:t>5</w:t>
      </w:r>
      <w:r w:rsidR="00F72CBA">
        <w:rPr>
          <w:rFonts w:hint="eastAsia"/>
        </w:rPr>
        <w:t>）</w:t>
      </w:r>
      <w:r>
        <w:t xml:space="preserve"> </w:t>
      </w:r>
      <w:r w:rsidR="00574C39">
        <w:rPr>
          <w:rFonts w:hint="eastAsia"/>
        </w:rPr>
        <w:t>O</w:t>
      </w:r>
      <w:r w:rsidRPr="001D76CA">
        <w:rPr>
          <w:rFonts w:hint="eastAsia"/>
        </w:rPr>
        <w:t>ver</w:t>
      </w:r>
      <w:r w:rsidRPr="001D76CA">
        <w:t xml:space="preserve"> grasstime bug:</w:t>
      </w:r>
    </w:p>
    <w:p w:rsidR="006E5E40" w:rsidRDefault="00AB3F4F" w:rsidP="00CB234D">
      <w:r w:rsidRPr="00AB3F4F">
        <w:t>45078.5 ERROR : over grasstime -&gt; a=003856cd18 d=56b403ad b=1101 who=AGPMAS at 934.870000ns</w:t>
      </w:r>
      <w:r>
        <w:t xml:space="preserve"> </w:t>
      </w:r>
      <w:r>
        <w:rPr>
          <w:rFonts w:hint="eastAsia"/>
        </w:rPr>
        <w:t>（gmint</w:t>
      </w:r>
      <w:r>
        <w:t>_basic_max.src</w:t>
      </w:r>
      <w:r>
        <w:rPr>
          <w:rFonts w:hint="eastAsia"/>
        </w:rPr>
        <w:t>）</w:t>
      </w:r>
    </w:p>
    <w:p w:rsidR="006E5E40" w:rsidRDefault="006E5E40" w:rsidP="00CB234D"/>
    <w:p w:rsidR="0006630B" w:rsidRDefault="004857C4" w:rsidP="00CB234D">
      <w:r>
        <w:rPr>
          <w:rFonts w:hint="eastAsia"/>
        </w:rPr>
        <w:t>原因是checklist的for循环没有退出导致的。ex</w:t>
      </w:r>
      <w:r>
        <w:t>:</w:t>
      </w:r>
    </w:p>
    <w:p w:rsidR="004857C4" w:rsidRDefault="004857C4" w:rsidP="00CB234D">
      <w:r>
        <w:t>reg [2:0] iii;</w:t>
      </w:r>
    </w:p>
    <w:p w:rsidR="004857C4" w:rsidRDefault="004857C4" w:rsidP="00CB234D">
      <w:r>
        <w:t>for(iii=0;iii&lt;8</w:t>
      </w:r>
      <w:r w:rsidRPr="004857C4">
        <w:t>;iii++)</w:t>
      </w:r>
    </w:p>
    <w:p w:rsidR="004857C4" w:rsidRDefault="004857C4" w:rsidP="00CB234D">
      <w:r>
        <w:rPr>
          <w:rFonts w:hint="eastAsia"/>
        </w:rPr>
        <w:t>这里错误定义了iii，3bit的width不会超过7，由此造成恶性循环。</w:t>
      </w:r>
    </w:p>
    <w:p w:rsidR="004857C4" w:rsidRDefault="004857C4" w:rsidP="00CB234D">
      <w:r>
        <w:rPr>
          <w:rFonts w:hint="eastAsia"/>
        </w:rPr>
        <w:t>解决方案：将iii定义为interge类似，即</w:t>
      </w:r>
      <w:r w:rsidRPr="004857C4">
        <w:t>integer iii;</w:t>
      </w:r>
      <w:r>
        <w:t xml:space="preserve"> </w:t>
      </w:r>
      <w:r>
        <w:rPr>
          <w:rFonts w:hint="eastAsia"/>
        </w:rPr>
        <w:t>或拓展1bit，即reg</w:t>
      </w:r>
      <w:r>
        <w:t xml:space="preserve"> </w:t>
      </w:r>
      <w:r>
        <w:rPr>
          <w:rFonts w:hint="eastAsia"/>
        </w:rPr>
        <w:t>[</w:t>
      </w:r>
      <w:r>
        <w:t>3:0</w:t>
      </w:r>
      <w:r>
        <w:rPr>
          <w:rFonts w:hint="eastAsia"/>
        </w:rPr>
        <w:t>]</w:t>
      </w:r>
      <w:r>
        <w:t xml:space="preserve"> iii; </w:t>
      </w:r>
    </w:p>
    <w:p w:rsidR="004857C4" w:rsidRDefault="004857C4" w:rsidP="00CB234D">
      <w:r>
        <w:rPr>
          <w:rFonts w:hint="eastAsia"/>
        </w:rPr>
        <w:t>推荐第一个方案。</w:t>
      </w:r>
    </w:p>
    <w:p w:rsidR="0006630B" w:rsidRDefault="0006630B" w:rsidP="0006630B">
      <w:pPr>
        <w:pStyle w:val="3"/>
      </w:pPr>
      <w:r>
        <w:rPr>
          <w:rFonts w:hint="eastAsia"/>
        </w:rPr>
        <w:t>6</w:t>
      </w:r>
      <w:r w:rsidR="00F72CBA">
        <w:rPr>
          <w:rFonts w:hint="eastAsia"/>
        </w:rPr>
        <w:t>）</w:t>
      </w:r>
      <w:r w:rsidR="00E3313A" w:rsidRPr="00E3313A">
        <w:t xml:space="preserve"> </w:t>
      </w:r>
      <w:r w:rsidR="00574C39">
        <w:t>M</w:t>
      </w:r>
      <w:r w:rsidR="00E3313A">
        <w:t>ismatch cycles</w:t>
      </w:r>
    </w:p>
    <w:p w:rsidR="00E3313A" w:rsidRDefault="00E3313A" w:rsidP="00E3313A">
      <w:r>
        <w:t>[gfx_dram_hp_flh_mon_CHB ERROR:@              949530] mismatch cycles</w:t>
      </w:r>
    </w:p>
    <w:p w:rsidR="00E3313A" w:rsidRDefault="00E3313A" w:rsidP="00E3313A">
      <w:r>
        <w:t>[gfx_dram_hp_flh_mon_CHB ERROR:@              949530] expected: addr 016ae7a100, len e</w:t>
      </w:r>
    </w:p>
    <w:p w:rsidR="00E3313A" w:rsidRDefault="00E3313A" w:rsidP="00E3313A">
      <w:r>
        <w:t>[gfx_dram_hp_flh_mon_CHB ERROR:@              949530] real: addr 0055296e60, len 1</w:t>
      </w:r>
    </w:p>
    <w:p w:rsidR="003630D8" w:rsidRPr="00E3313A" w:rsidRDefault="003630D8" w:rsidP="00E3313A">
      <w:r>
        <w:rPr>
          <w:rFonts w:hint="eastAsia"/>
        </w:rPr>
        <w:t>monitor的原因，找相关owner解决。</w:t>
      </w:r>
    </w:p>
    <w:p w:rsidR="0006630B" w:rsidRDefault="0006630B" w:rsidP="0006630B">
      <w:pPr>
        <w:pStyle w:val="3"/>
      </w:pPr>
      <w:r>
        <w:rPr>
          <w:rFonts w:hint="eastAsia"/>
        </w:rPr>
        <w:t>7</w:t>
      </w:r>
      <w:r w:rsidR="00F72CBA">
        <w:rPr>
          <w:rFonts w:hint="eastAsia"/>
        </w:rPr>
        <w:t>）</w:t>
      </w:r>
      <w:r w:rsidR="00046305">
        <w:t xml:space="preserve"> </w:t>
      </w:r>
      <w:r w:rsidR="00574C39">
        <w:rPr>
          <w:rFonts w:hint="eastAsia"/>
        </w:rPr>
        <w:t>A</w:t>
      </w:r>
      <w:r w:rsidR="00046305">
        <w:rPr>
          <w:rFonts w:hint="eastAsia"/>
        </w:rPr>
        <w:t>ddress</w:t>
      </w:r>
      <w:r w:rsidR="00046305">
        <w:t xml:space="preserve"> </w:t>
      </w:r>
      <w:r w:rsidR="00574C39">
        <w:rPr>
          <w:rFonts w:hint="eastAsia"/>
        </w:rPr>
        <w:t>R</w:t>
      </w:r>
      <w:r w:rsidR="00046305">
        <w:rPr>
          <w:rFonts w:hint="eastAsia"/>
        </w:rPr>
        <w:t>ange</w:t>
      </w:r>
      <w:r w:rsidR="00574C39">
        <w:t xml:space="preserve"> transfer</w:t>
      </w:r>
    </w:p>
    <w:p w:rsidR="00046305" w:rsidRDefault="00046305" w:rsidP="00046305">
      <w:r>
        <w:rPr>
          <w:rFonts w:hint="eastAsia"/>
        </w:rPr>
        <w:t>1B</w:t>
      </w:r>
      <w:r>
        <w:t>-&gt;</w:t>
      </w:r>
      <w:r>
        <w:tab/>
        <w:t>2^0 -&gt;</w:t>
      </w:r>
      <w:r>
        <w:tab/>
        <w:t>‘b1-&gt;</w:t>
      </w:r>
      <w:r>
        <w:tab/>
      </w:r>
      <w:r>
        <w:tab/>
      </w:r>
      <w:r>
        <w:tab/>
      </w:r>
      <w:r>
        <w:tab/>
        <w:t>‘h1</w:t>
      </w:r>
    </w:p>
    <w:p w:rsidR="00046305" w:rsidRDefault="00046305" w:rsidP="00046305">
      <w:r>
        <w:rPr>
          <w:rFonts w:hint="eastAsia"/>
        </w:rPr>
        <w:t>1K-</w:t>
      </w:r>
      <w:r>
        <w:t xml:space="preserve">&gt; </w:t>
      </w:r>
      <w:r>
        <w:tab/>
      </w:r>
      <w:r>
        <w:rPr>
          <w:rFonts w:hint="eastAsia"/>
        </w:rPr>
        <w:t>2</w:t>
      </w:r>
      <w:r>
        <w:t>^10-&gt;</w:t>
      </w:r>
      <w:r>
        <w:tab/>
        <w:t>‘b100_0000_0000-&gt;</w:t>
      </w:r>
      <w:r>
        <w:tab/>
        <w:t>‘h400</w:t>
      </w:r>
    </w:p>
    <w:p w:rsidR="00046305" w:rsidRDefault="00046305" w:rsidP="00046305">
      <w:r>
        <w:rPr>
          <w:rFonts w:hint="eastAsia"/>
        </w:rPr>
        <w:t>1M-&gt;</w:t>
      </w:r>
      <w:r>
        <w:rPr>
          <w:rFonts w:hint="eastAsia"/>
        </w:rPr>
        <w:tab/>
        <w:t>2^20-&gt;</w:t>
      </w:r>
      <w:r>
        <w:rPr>
          <w:rFonts w:hint="eastAsia"/>
        </w:rPr>
        <w:tab/>
      </w:r>
      <w:r>
        <w:t>‘b10000_0000</w:t>
      </w:r>
      <w:r>
        <w:rPr>
          <w:rFonts w:hint="eastAsia"/>
        </w:rPr>
        <w:t>_0000_0000_00000-&gt;</w:t>
      </w:r>
      <w:r>
        <w:rPr>
          <w:rFonts w:hint="eastAsia"/>
        </w:rPr>
        <w:tab/>
      </w:r>
      <w:r>
        <w:t>‘h10_0000</w:t>
      </w:r>
    </w:p>
    <w:p w:rsidR="00046305" w:rsidRDefault="00046305" w:rsidP="00046305">
      <w:r>
        <w:t>1G-&gt;</w:t>
      </w:r>
      <w:r>
        <w:tab/>
        <w:t>2^30-&gt;</w:t>
      </w:r>
      <w:r>
        <w:tab/>
        <w:t>‘b100_0000_0000_0000_0000_00000_0000_0000-</w:t>
      </w:r>
      <w:r>
        <w:rPr>
          <w:rFonts w:hint="eastAsia"/>
        </w:rPr>
        <w:t>&gt;</w:t>
      </w:r>
      <w:r>
        <w:rPr>
          <w:rFonts w:hint="eastAsia"/>
        </w:rPr>
        <w:tab/>
      </w:r>
      <w:r>
        <w:t>‘h4000_0000</w:t>
      </w:r>
    </w:p>
    <w:p w:rsidR="00046305" w:rsidRDefault="00046305" w:rsidP="00046305"/>
    <w:p w:rsidR="00046305" w:rsidRDefault="003630D8" w:rsidP="00046305">
      <w:r>
        <w:rPr>
          <w:rFonts w:hint="eastAsia"/>
        </w:rPr>
        <w:t>bank</w:t>
      </w:r>
      <w:r w:rsidR="00046305">
        <w:rPr>
          <w:rFonts w:hint="eastAsia"/>
        </w:rPr>
        <w:t>0~7</w:t>
      </w:r>
      <w:r w:rsidR="00046305">
        <w:t xml:space="preserve"> </w:t>
      </w:r>
      <w:r w:rsidR="00046305">
        <w:rPr>
          <w:rFonts w:hint="eastAsia"/>
        </w:rPr>
        <w:t>top address</w:t>
      </w:r>
      <w:r w:rsidR="00046305">
        <w:t>:</w:t>
      </w:r>
    </w:p>
    <w:p w:rsidR="00046305" w:rsidRDefault="007440F3" w:rsidP="00046305">
      <w:r>
        <w:lastRenderedPageBreak/>
        <w:t>b</w:t>
      </w:r>
      <w:r w:rsidR="00046305">
        <w:t>ank0:</w:t>
      </w:r>
      <w:r w:rsidR="00046305">
        <w:tab/>
        <w:t xml:space="preserve"> ‘h1000_0000-&gt;</w:t>
      </w:r>
      <w:r w:rsidR="00046305">
        <w:tab/>
        <w:t xml:space="preserve">2^28 </w:t>
      </w:r>
      <w:r w:rsidR="003A6ED3">
        <w:t>-&gt;</w:t>
      </w:r>
      <w:r w:rsidR="003A6ED3">
        <w:tab/>
        <w:t>250</w:t>
      </w:r>
      <w:r w:rsidR="00046305">
        <w:t>M</w:t>
      </w:r>
    </w:p>
    <w:p w:rsidR="00046305" w:rsidRDefault="007440F3" w:rsidP="00046305">
      <w:r>
        <w:t>b</w:t>
      </w:r>
      <w:r w:rsidR="00046305">
        <w:t>ank1:</w:t>
      </w:r>
      <w:r w:rsidR="00046305">
        <w:tab/>
        <w:t xml:space="preserve"> ‘h2000_0000-&gt;</w:t>
      </w:r>
      <w:r w:rsidR="00046305">
        <w:tab/>
        <w:t>2^29-&gt;</w:t>
      </w:r>
      <w:r w:rsidR="00046305">
        <w:tab/>
        <w:t>500M</w:t>
      </w:r>
    </w:p>
    <w:p w:rsidR="00046305" w:rsidRDefault="007440F3" w:rsidP="00046305">
      <w:r>
        <w:t>b</w:t>
      </w:r>
      <w:r w:rsidR="00046305">
        <w:t>ank2:</w:t>
      </w:r>
      <w:r w:rsidR="00046305">
        <w:tab/>
        <w:t xml:space="preserve"> ‘h3000_0000-&gt;</w:t>
      </w:r>
      <w:r w:rsidR="00046305">
        <w:tab/>
        <w:t>2^29</w:t>
      </w:r>
      <w:r w:rsidR="003A6ED3">
        <w:t>+2^28-&gt;</w:t>
      </w:r>
      <w:r w:rsidR="003A6ED3">
        <w:tab/>
        <w:t>750</w:t>
      </w:r>
      <w:r w:rsidR="00046305">
        <w:t>M</w:t>
      </w:r>
    </w:p>
    <w:p w:rsidR="00046305" w:rsidRDefault="007440F3" w:rsidP="00046305">
      <w:r>
        <w:t>b</w:t>
      </w:r>
      <w:r w:rsidR="00046305">
        <w:t>ank3:</w:t>
      </w:r>
      <w:r w:rsidR="00046305">
        <w:tab/>
        <w:t xml:space="preserve"> ‘h4000_0000</w:t>
      </w:r>
      <w:r w:rsidR="003A6ED3">
        <w:t>-&gt;</w:t>
      </w:r>
      <w:r w:rsidR="003A6ED3">
        <w:tab/>
        <w:t>2^30</w:t>
      </w:r>
      <w:r w:rsidR="00046305">
        <w:t>-&gt;</w:t>
      </w:r>
      <w:r w:rsidR="00046305">
        <w:tab/>
      </w:r>
      <w:r w:rsidR="003A6ED3">
        <w:t>1G</w:t>
      </w:r>
    </w:p>
    <w:p w:rsidR="00046305" w:rsidRDefault="007440F3" w:rsidP="00046305">
      <w:r>
        <w:t>b</w:t>
      </w:r>
      <w:r w:rsidR="00046305">
        <w:t>ank4:</w:t>
      </w:r>
      <w:r w:rsidR="00046305">
        <w:tab/>
        <w:t xml:space="preserve"> ‘h5000_0000-&gt;</w:t>
      </w:r>
      <w:r w:rsidR="00046305">
        <w:tab/>
        <w:t>2^</w:t>
      </w:r>
      <w:r w:rsidR="003A6ED3">
        <w:t>30+2^28</w:t>
      </w:r>
      <w:r w:rsidR="00046305">
        <w:t>-&gt;</w:t>
      </w:r>
      <w:r w:rsidR="00046305">
        <w:tab/>
      </w:r>
      <w:r w:rsidR="003A6ED3">
        <w:t>1.25G</w:t>
      </w:r>
    </w:p>
    <w:p w:rsidR="00046305" w:rsidRDefault="007440F3" w:rsidP="00046305">
      <w:r>
        <w:t>b</w:t>
      </w:r>
      <w:r w:rsidR="00046305">
        <w:t>ank5:</w:t>
      </w:r>
      <w:r w:rsidR="00046305">
        <w:tab/>
        <w:t xml:space="preserve"> ‘h6000_0000-&gt;</w:t>
      </w:r>
      <w:r w:rsidR="00046305">
        <w:tab/>
        <w:t>2^</w:t>
      </w:r>
      <w:r w:rsidR="003A6ED3">
        <w:t>30+2^29</w:t>
      </w:r>
      <w:r w:rsidR="00046305">
        <w:t>-&gt;</w:t>
      </w:r>
      <w:r w:rsidR="00046305">
        <w:tab/>
      </w:r>
      <w:r w:rsidR="003A6ED3">
        <w:t>1.5G</w:t>
      </w:r>
    </w:p>
    <w:p w:rsidR="00046305" w:rsidRPr="00046305" w:rsidRDefault="007440F3" w:rsidP="00046305">
      <w:r>
        <w:t>b</w:t>
      </w:r>
      <w:r w:rsidR="00046305">
        <w:t>ank</w:t>
      </w:r>
      <w:r w:rsidR="003A6ED3">
        <w:t>6</w:t>
      </w:r>
      <w:r w:rsidR="00046305">
        <w:t>:</w:t>
      </w:r>
      <w:r w:rsidR="00046305">
        <w:tab/>
        <w:t xml:space="preserve"> ‘h</w:t>
      </w:r>
      <w:r w:rsidR="003A6ED3">
        <w:t>7</w:t>
      </w:r>
      <w:r w:rsidR="00046305">
        <w:t>000_0000-&gt;</w:t>
      </w:r>
      <w:r w:rsidR="00046305">
        <w:tab/>
      </w:r>
      <w:r w:rsidR="003A6ED3">
        <w:t>2^30+2^29+2^28</w:t>
      </w:r>
      <w:r w:rsidR="00046305">
        <w:t>-&gt;</w:t>
      </w:r>
      <w:r w:rsidR="00046305">
        <w:tab/>
      </w:r>
      <w:r w:rsidR="003A6ED3">
        <w:t>1.75G</w:t>
      </w:r>
    </w:p>
    <w:p w:rsidR="00046305" w:rsidRPr="00046305" w:rsidRDefault="007440F3" w:rsidP="00046305">
      <w:r>
        <w:t>b</w:t>
      </w:r>
      <w:r w:rsidR="00046305">
        <w:t>ank</w:t>
      </w:r>
      <w:r w:rsidR="003A6ED3">
        <w:t>7</w:t>
      </w:r>
      <w:r w:rsidR="00046305">
        <w:t>:</w:t>
      </w:r>
      <w:r w:rsidR="00046305">
        <w:tab/>
        <w:t xml:space="preserve"> ‘h</w:t>
      </w:r>
      <w:r w:rsidR="003A6ED3">
        <w:t>8</w:t>
      </w:r>
      <w:r w:rsidR="00046305">
        <w:t>000_0000-&gt;</w:t>
      </w:r>
      <w:r w:rsidR="00046305">
        <w:tab/>
        <w:t>2^</w:t>
      </w:r>
      <w:r w:rsidR="003A6ED3">
        <w:t>31</w:t>
      </w:r>
      <w:r w:rsidR="00046305">
        <w:t>-&gt;</w:t>
      </w:r>
      <w:r w:rsidR="00046305">
        <w:tab/>
      </w:r>
      <w:r w:rsidR="003A6ED3">
        <w:t>2G</w:t>
      </w:r>
    </w:p>
    <w:bookmarkStart w:id="1" w:name="_MON_1591601169"/>
    <w:bookmarkEnd w:id="1"/>
    <w:p w:rsidR="00046305" w:rsidRPr="00046305" w:rsidRDefault="00E75E11" w:rsidP="00046305">
      <w:r>
        <w:object w:dxaOrig="7866"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pt;height:128.95pt" o:ole="">
            <v:imagedata r:id="rId8" o:title=""/>
          </v:shape>
          <o:OLEObject Type="Embed" ProgID="Excel.Sheet.12" ShapeID="_x0000_i1025" DrawAspect="Content" ObjectID="_1609053339" r:id="rId9"/>
        </w:object>
      </w:r>
    </w:p>
    <w:p w:rsidR="0006630B" w:rsidRDefault="0006630B" w:rsidP="0006630B">
      <w:pPr>
        <w:pStyle w:val="3"/>
      </w:pPr>
      <w:r>
        <w:rPr>
          <w:rFonts w:hint="eastAsia"/>
        </w:rPr>
        <w:t>8</w:t>
      </w:r>
      <w:r w:rsidR="00F72CBA">
        <w:rPr>
          <w:rFonts w:hint="eastAsia"/>
        </w:rPr>
        <w:t>）</w:t>
      </w:r>
      <w:r w:rsidR="00F06F8A">
        <w:rPr>
          <w:rFonts w:hint="eastAsia"/>
        </w:rPr>
        <w:t>S</w:t>
      </w:r>
      <w:r w:rsidR="00F06F8A">
        <w:t>tructure in NB</w:t>
      </w:r>
    </w:p>
    <w:p w:rsidR="0006630B" w:rsidRDefault="00E31465" w:rsidP="00CB234D">
      <w:r>
        <w:object w:dxaOrig="16737" w:dyaOrig="12633">
          <v:shape id="_x0000_i1026" type="#_x0000_t75" style="width:447.6pt;height:338.5pt" o:ole="">
            <v:imagedata r:id="rId10" o:title=""/>
          </v:shape>
          <o:OLEObject Type="Embed" ProgID="Visio.Drawing.11" ShapeID="_x0000_i1026" DrawAspect="Content" ObjectID="_1609053340" r:id="rId11"/>
        </w:object>
      </w:r>
    </w:p>
    <w:p w:rsidR="00F06F8A" w:rsidRDefault="007C0424" w:rsidP="00CB234D">
      <w:r>
        <w:rPr>
          <w:noProof/>
        </w:rPr>
        <w:lastRenderedPageBreak/>
        <w:drawing>
          <wp:inline distT="0" distB="0" distL="0" distR="0" wp14:anchorId="356C0ACF">
            <wp:extent cx="6041390" cy="369443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41390" cy="3694430"/>
                    </a:xfrm>
                    <a:prstGeom prst="rect">
                      <a:avLst/>
                    </a:prstGeom>
                    <a:noFill/>
                  </pic:spPr>
                </pic:pic>
              </a:graphicData>
            </a:graphic>
          </wp:inline>
        </w:drawing>
      </w:r>
    </w:p>
    <w:p w:rsidR="0006630B" w:rsidRDefault="00771073" w:rsidP="00CB234D">
      <w:r>
        <w:rPr>
          <w:rFonts w:hint="eastAsia"/>
        </w:rPr>
        <w:t>详见《SOC记》</w:t>
      </w:r>
    </w:p>
    <w:p w:rsidR="007C0424" w:rsidRDefault="007C0424" w:rsidP="00CB234D"/>
    <w:p w:rsidR="006244BC" w:rsidRDefault="006244BC" w:rsidP="006244BC">
      <w:pPr>
        <w:pStyle w:val="3"/>
      </w:pPr>
      <w:r>
        <w:t xml:space="preserve">9) </w:t>
      </w:r>
      <w:r>
        <w:rPr>
          <w:rFonts w:hint="eastAsia"/>
        </w:rPr>
        <w:t>IRS</w:t>
      </w:r>
    </w:p>
    <w:p w:rsidR="007C0424" w:rsidRDefault="006244BC" w:rsidP="00CB234D">
      <w:r w:rsidRPr="006244BC">
        <w:t>`PROCESSOR.cfgw('h0000_01e8,4'b1101,(`BIT32HIGH&lt;&lt;15) | (({`MODUTOP.RSNPOERRSMIEN,`MODUTOP.RSNPOERRNMIEN,`MODUTOP.RSNPOERRSCIEN}|32'b0)&lt;&lt;8));</w:t>
      </w:r>
    </w:p>
    <w:p w:rsidR="006244BC" w:rsidRDefault="006244BC" w:rsidP="00CB234D">
      <w:r>
        <w:rPr>
          <w:rFonts w:hint="eastAsia"/>
        </w:rPr>
        <w:t>01e</w:t>
      </w:r>
      <w:r>
        <w:t>8:</w:t>
      </w:r>
      <w:r>
        <w:rPr>
          <w:rFonts w:hint="eastAsia"/>
        </w:rPr>
        <w:t>表示D</w:t>
      </w:r>
      <w:r>
        <w:t>0F1, 1101</w:t>
      </w:r>
      <w:r>
        <w:rPr>
          <w:rFonts w:hint="eastAsia"/>
        </w:rPr>
        <w:t>表示BE</w:t>
      </w:r>
      <w:r>
        <w:t>,</w:t>
      </w:r>
      <w:r>
        <w:rPr>
          <w:rFonts w:hint="eastAsia"/>
        </w:rPr>
        <w:t>低有效，这里表示e9处的register有效。后面为配置的内容，即MODUTOP处的register值。</w:t>
      </w:r>
    </w:p>
    <w:p w:rsidR="007C0424" w:rsidRDefault="007C0424" w:rsidP="00CB234D"/>
    <w:p w:rsidR="00524AD7" w:rsidRDefault="00524AD7" w:rsidP="00524AD7">
      <w:r>
        <w:t>SNPO Address Error Status CHA</w:t>
      </w:r>
    </w:p>
    <w:p w:rsidR="00524AD7" w:rsidRDefault="00524AD7" w:rsidP="00524AD7">
      <w:r>
        <w:t>Set when an address of SVA not in FBACS and RGMISNPOEN is enabled.</w:t>
      </w:r>
    </w:p>
    <w:p w:rsidR="00524AD7" w:rsidRDefault="00524AD7" w:rsidP="00524AD7">
      <w:r>
        <w:t>0: Not detect</w:t>
      </w:r>
    </w:p>
    <w:p w:rsidR="00524AD7" w:rsidRDefault="00524AD7" w:rsidP="00524AD7">
      <w:r>
        <w:t>1: Detectet</w:t>
      </w:r>
    </w:p>
    <w:p w:rsidR="00524AD7" w:rsidRDefault="00524AD7" w:rsidP="00524AD7">
      <w:r>
        <w:t>It can trigger SMI/NMI/SCI event when enable bit is set.</w:t>
      </w:r>
    </w:p>
    <w:p w:rsidR="00524AD7" w:rsidRDefault="00524AD7" w:rsidP="00524AD7">
      <w:r>
        <w:t xml:space="preserve">@((control = </w:t>
      </w:r>
      <w:r w:rsidRPr="00524AD7">
        <w:rPr>
          <w:highlight w:val="yellow"/>
        </w:rPr>
        <w:t>RSNPOAERRSTATUS_I</w:t>
      </w:r>
      <w:r>
        <w:t>))</w:t>
      </w:r>
    </w:p>
    <w:p w:rsidR="0006630B" w:rsidRDefault="00524AD7" w:rsidP="00524AD7">
      <w:r>
        <w:t>((For Internal Reference: @((#USER=GMINT))</w:t>
      </w:r>
    </w:p>
    <w:p w:rsidR="00E12EFF" w:rsidRDefault="00E12EFF" w:rsidP="00524AD7">
      <w:r>
        <w:rPr>
          <w:rFonts w:hint="eastAsia"/>
        </w:rPr>
        <w:t>该寄存器为1，表示检测SVA的地址是否在framebuffer中，如果不在则报error。此时需要设置SMI</w:t>
      </w:r>
      <w:r>
        <w:t>/NMI</w:t>
      </w:r>
      <w:r>
        <w:rPr>
          <w:rFonts w:hint="eastAsia"/>
        </w:rPr>
        <w:t>/SCI</w:t>
      </w:r>
      <w:r>
        <w:t xml:space="preserve"> e</w:t>
      </w:r>
      <w:r>
        <w:rPr>
          <w:rFonts w:hint="eastAsia"/>
        </w:rPr>
        <w:t>vent</w:t>
      </w:r>
      <w:r>
        <w:t>.</w:t>
      </w:r>
    </w:p>
    <w:p w:rsidR="003A21C5" w:rsidRDefault="003A21C5" w:rsidP="003A21C5">
      <w:pPr>
        <w:pStyle w:val="2"/>
      </w:pPr>
      <w:r>
        <w:rPr>
          <w:rFonts w:hint="eastAsia"/>
        </w:rPr>
        <w:lastRenderedPageBreak/>
        <w:t>2</w:t>
      </w:r>
      <w:r>
        <w:t xml:space="preserve"> Simulation Environment</w:t>
      </w:r>
    </w:p>
    <w:p w:rsidR="00CB234D" w:rsidRDefault="00CB234D" w:rsidP="0006630B">
      <w:pPr>
        <w:pStyle w:val="3"/>
      </w:pPr>
      <w:r>
        <w:rPr>
          <w:rFonts w:hint="eastAsia"/>
        </w:rPr>
        <w:t>1</w:t>
      </w:r>
      <w:r w:rsidR="00F72CBA">
        <w:rPr>
          <w:rFonts w:hint="eastAsia"/>
        </w:rPr>
        <w:t>）</w:t>
      </w:r>
      <w:r w:rsidR="004768E2">
        <w:t xml:space="preserve"> make </w:t>
      </w:r>
      <w:r w:rsidR="004768E2">
        <w:rPr>
          <w:rFonts w:hint="eastAsia"/>
        </w:rPr>
        <w:t>GMINT</w:t>
      </w:r>
      <w:r w:rsidR="004768E2">
        <w:t xml:space="preserve"> checklist</w:t>
      </w:r>
      <w:r w:rsidR="004768E2">
        <w:rPr>
          <w:rFonts w:hint="eastAsia"/>
        </w:rPr>
        <w:t>时，出现以下问题：</w:t>
      </w:r>
    </w:p>
    <w:p w:rsidR="004768E2" w:rsidRDefault="004768E2" w:rsidP="004768E2">
      <w:pPr>
        <w:autoSpaceDE w:val="0"/>
        <w:autoSpaceDN w:val="0"/>
        <w:spacing w:before="40" w:after="40"/>
        <w:jc w:val="left"/>
      </w:pPr>
      <w:r>
        <w:rPr>
          <w:rFonts w:ascii="Calibri" w:hAnsi="Calibri" w:cs="Calibri"/>
          <w:color w:val="000000"/>
          <w:sz w:val="20"/>
          <w:szCs w:val="20"/>
        </w:rPr>
        <w:t>Dumping VCS Annotated Stack:</w:t>
      </w:r>
    </w:p>
    <w:p w:rsidR="004768E2" w:rsidRDefault="004768E2" w:rsidP="004768E2">
      <w:pPr>
        <w:autoSpaceDE w:val="0"/>
        <w:autoSpaceDN w:val="0"/>
        <w:spacing w:before="40" w:after="40"/>
        <w:jc w:val="left"/>
      </w:pPr>
      <w:r>
        <w:rPr>
          <w:rFonts w:ascii="Calibri" w:hAnsi="Calibri" w:cs="Calibri"/>
          <w:color w:val="000000"/>
          <w:sz w:val="20"/>
          <w:szCs w:val="20"/>
        </w:rPr>
        <w:t xml:space="preserve">#0  0x00007fffefaae945 in </w:t>
      </w:r>
      <w:r>
        <w:rPr>
          <w:rFonts w:ascii="Calibri" w:hAnsi="Calibri" w:cs="Calibri"/>
          <w:sz w:val="20"/>
          <w:szCs w:val="20"/>
        </w:rPr>
        <w:t>pthread_cond_wait@@GLIBC_2.3.2</w:t>
      </w:r>
      <w:r>
        <w:rPr>
          <w:rFonts w:ascii="Calibri" w:hAnsi="Calibri" w:cs="Calibri"/>
          <w:color w:val="000000"/>
          <w:sz w:val="20"/>
          <w:szCs w:val="20"/>
        </w:rPr>
        <w:t xml:space="preserve"> () from /lib64/libpthread.so.0</w:t>
      </w:r>
    </w:p>
    <w:p w:rsidR="004768E2" w:rsidRDefault="004768E2" w:rsidP="004768E2">
      <w:pPr>
        <w:autoSpaceDE w:val="0"/>
        <w:autoSpaceDN w:val="0"/>
        <w:spacing w:before="40" w:after="40"/>
        <w:jc w:val="left"/>
      </w:pPr>
      <w:r>
        <w:rPr>
          <w:rFonts w:ascii="Calibri" w:hAnsi="Calibri" w:cs="Calibri"/>
          <w:color w:val="000000"/>
          <w:sz w:val="20"/>
          <w:szCs w:val="20"/>
        </w:rPr>
        <w:t>#1  0x00007ffff05362b3 in SNPSle_95c894712e6f9118bc51d0bbc485432a () from /cad/SYNOPSYS/vcs-mx_vL-2016.06-SP2/linux64/lib/libuclinative.so</w:t>
      </w:r>
    </w:p>
    <w:p w:rsidR="004768E2" w:rsidRDefault="004768E2" w:rsidP="004768E2">
      <w:pPr>
        <w:autoSpaceDE w:val="0"/>
        <w:autoSpaceDN w:val="0"/>
        <w:spacing w:before="40" w:after="40"/>
        <w:jc w:val="left"/>
      </w:pPr>
      <w:r>
        <w:rPr>
          <w:rFonts w:ascii="Calibri" w:hAnsi="Calibri" w:cs="Calibri"/>
          <w:color w:val="000000"/>
          <w:sz w:val="20"/>
          <w:szCs w:val="20"/>
        </w:rPr>
        <w:t>#2  0x00007ffff053669b in SNPSle_de8e8fbcd7ecf84c9ae14573df0a2ec6 () from /cad/SYNOPSYS/vcs-mx_vL-2016.06-SP2/linux64/lib/libuclinative.so</w:t>
      </w:r>
    </w:p>
    <w:p w:rsidR="00CB234D" w:rsidRDefault="004768E2" w:rsidP="00CB234D">
      <w:r>
        <w:rPr>
          <w:rFonts w:hint="eastAsia"/>
        </w:rPr>
        <w:t>原因是由于之前跑simulation的时候，有些临时文件影响了VCS的进程。</w:t>
      </w:r>
    </w:p>
    <w:p w:rsidR="004768E2" w:rsidRPr="004768E2" w:rsidRDefault="004768E2" w:rsidP="00CB234D">
      <w:r>
        <w:rPr>
          <w:rFonts w:hint="eastAsia"/>
        </w:rPr>
        <w:t>该问题的解决方法如下：</w:t>
      </w:r>
    </w:p>
    <w:p w:rsidR="00CB234D" w:rsidRDefault="004768E2" w:rsidP="00CB234D">
      <w:r w:rsidRPr="004768E2">
        <w:t>rm -r work_*</w:t>
      </w:r>
    </w:p>
    <w:p w:rsidR="004768E2" w:rsidRDefault="004768E2" w:rsidP="00CB234D">
      <w:r w:rsidRPr="004768E2">
        <w:t>rm -r simv*</w:t>
      </w:r>
    </w:p>
    <w:p w:rsidR="004768E2" w:rsidRDefault="004768E2" w:rsidP="00CB234D">
      <w:r w:rsidRPr="004768E2">
        <w:t>rm -r csrc/</w:t>
      </w:r>
    </w:p>
    <w:p w:rsidR="00045309" w:rsidRDefault="00045309" w:rsidP="00CB234D"/>
    <w:p w:rsidR="00045309" w:rsidRDefault="00045309" w:rsidP="00CB234D">
      <w:r>
        <w:rPr>
          <w:rFonts w:hint="eastAsia"/>
        </w:rPr>
        <w:t>注意：如果使用rm</w:t>
      </w:r>
      <w:r>
        <w:t xml:space="preserve"> -</w:t>
      </w:r>
      <w:r>
        <w:rPr>
          <w:rFonts w:hint="eastAsia"/>
        </w:rPr>
        <w:t>i</w:t>
      </w:r>
      <w:r>
        <w:t xml:space="preserve"> filename:</w:t>
      </w:r>
      <w:r>
        <w:rPr>
          <w:rFonts w:hint="eastAsia"/>
        </w:rPr>
        <w:t>表示删除文件前先确认。</w:t>
      </w:r>
    </w:p>
    <w:p w:rsidR="004768E2" w:rsidRDefault="004768E2" w:rsidP="00CB234D"/>
    <w:p w:rsidR="00521774" w:rsidRDefault="004768E2" w:rsidP="0006630B">
      <w:pPr>
        <w:pStyle w:val="3"/>
      </w:pPr>
      <w:r>
        <w:rPr>
          <w:rFonts w:hint="eastAsia"/>
        </w:rPr>
        <w:t>2</w:t>
      </w:r>
      <w:r w:rsidR="00F72CBA">
        <w:rPr>
          <w:rFonts w:hint="eastAsia"/>
        </w:rPr>
        <w:t>）</w:t>
      </w:r>
      <w:r w:rsidR="00521774">
        <w:t xml:space="preserve"> </w:t>
      </w:r>
      <w:r w:rsidR="00521774">
        <w:rPr>
          <w:rFonts w:hint="eastAsia"/>
        </w:rPr>
        <w:t>版本控制</w:t>
      </w:r>
      <w:r w:rsidR="008364A9">
        <w:rPr>
          <w:rFonts w:hint="eastAsia"/>
        </w:rPr>
        <w:t>（mercurial）</w:t>
      </w:r>
      <w:r w:rsidR="00521774">
        <w:rPr>
          <w:rFonts w:hint="eastAsia"/>
        </w:rPr>
        <w:t>：</w:t>
      </w:r>
    </w:p>
    <w:p w:rsidR="00DF12E9" w:rsidRPr="006B0272" w:rsidRDefault="00DF12E9" w:rsidP="00CB234D">
      <w:pPr>
        <w:rPr>
          <w:b/>
        </w:rPr>
      </w:pPr>
      <w:r w:rsidRPr="006B0272">
        <w:rPr>
          <w:b/>
        </w:rPr>
        <w:t>mercurial</w:t>
      </w:r>
      <w:r w:rsidRPr="006B0272">
        <w:rPr>
          <w:rFonts w:hint="eastAsia"/>
          <w:b/>
        </w:rPr>
        <w:t>版本控制工具：</w:t>
      </w:r>
    </w:p>
    <w:p w:rsidR="004768E2" w:rsidRDefault="00521774" w:rsidP="00CB234D">
      <w:r>
        <w:t>hg st:</w:t>
      </w:r>
      <w:r w:rsidR="00244204" w:rsidRPr="00244204">
        <w:rPr>
          <w:rFonts w:ascii="宋体" w:eastAsia="宋体" w:hAnsi="宋体" w:hint="eastAsia"/>
        </w:rPr>
        <w:t xml:space="preserve"> </w:t>
      </w:r>
      <w:r w:rsidR="00244204">
        <w:rPr>
          <w:rFonts w:ascii="宋体" w:eastAsia="宋体" w:hAnsi="宋体" w:hint="eastAsia"/>
        </w:rPr>
        <w:t>用来查看文件是否改动</w:t>
      </w:r>
      <w:r w:rsidR="006E274F">
        <w:rPr>
          <w:rFonts w:ascii="宋体" w:eastAsia="宋体" w:hAnsi="宋体" w:hint="eastAsia"/>
        </w:rPr>
        <w:t>；</w:t>
      </w:r>
    </w:p>
    <w:p w:rsidR="00521774" w:rsidRDefault="00521774" w:rsidP="00CB234D">
      <w:pPr>
        <w:rPr>
          <w:rFonts w:ascii="宋体" w:eastAsia="宋体" w:hAnsi="宋体"/>
        </w:rPr>
      </w:pPr>
      <w:r>
        <w:rPr>
          <w:rFonts w:hint="eastAsia"/>
        </w:rPr>
        <w:t>hg</w:t>
      </w:r>
      <w:r w:rsidR="00244204">
        <w:t xml:space="preserve"> lg:</w:t>
      </w:r>
      <w:r w:rsidR="00244204" w:rsidRPr="00244204">
        <w:rPr>
          <w:rFonts w:ascii="宋体" w:eastAsia="宋体" w:hAnsi="宋体" w:hint="eastAsia"/>
        </w:rPr>
        <w:t xml:space="preserve"> </w:t>
      </w:r>
      <w:r w:rsidR="00244204">
        <w:rPr>
          <w:rFonts w:ascii="宋体" w:eastAsia="宋体" w:hAnsi="宋体" w:hint="eastAsia"/>
        </w:rPr>
        <w:t>查看版本，使用q退出</w:t>
      </w:r>
      <w:r w:rsidR="006E274F">
        <w:rPr>
          <w:rFonts w:ascii="宋体" w:eastAsia="宋体" w:hAnsi="宋体" w:hint="eastAsia"/>
        </w:rPr>
        <w:t>；</w:t>
      </w:r>
    </w:p>
    <w:p w:rsidR="00244204" w:rsidRDefault="00244204" w:rsidP="00CB234D">
      <w:r>
        <w:rPr>
          <w:rFonts w:ascii="宋体" w:eastAsia="宋体" w:hAnsi="宋体" w:hint="eastAsia"/>
        </w:rPr>
        <w:t>hg pull:</w:t>
      </w:r>
      <w:r w:rsidRPr="00244204">
        <w:rPr>
          <w:rFonts w:ascii="宋体" w:eastAsia="宋体" w:hAnsi="宋体" w:hint="eastAsia"/>
        </w:rPr>
        <w:t xml:space="preserve"> </w:t>
      </w:r>
      <w:r>
        <w:rPr>
          <w:rFonts w:ascii="宋体" w:eastAsia="宋体" w:hAnsi="宋体" w:hint="eastAsia"/>
        </w:rPr>
        <w:t>将central的高版本拉到local中</w:t>
      </w:r>
      <w:r w:rsidR="006E274F">
        <w:rPr>
          <w:rFonts w:ascii="宋体" w:eastAsia="宋体" w:hAnsi="宋体" w:hint="eastAsia"/>
        </w:rPr>
        <w:t>；</w:t>
      </w:r>
    </w:p>
    <w:p w:rsidR="00244204" w:rsidRPr="00244204" w:rsidRDefault="00244204" w:rsidP="00CB234D">
      <w:r>
        <w:t>hg up:</w:t>
      </w:r>
      <w:r w:rsidRPr="00244204">
        <w:rPr>
          <w:rFonts w:ascii="宋体" w:eastAsia="宋体" w:hAnsi="宋体" w:hint="eastAsia"/>
        </w:rPr>
        <w:t xml:space="preserve"> </w:t>
      </w:r>
      <w:r>
        <w:rPr>
          <w:rFonts w:ascii="宋体" w:eastAsia="宋体" w:hAnsi="宋体" w:hint="eastAsia"/>
        </w:rPr>
        <w:t>将高版本和local的低版本（与central对应的低版本相比修改过）进行merge。</w:t>
      </w:r>
      <w:r w:rsidRPr="00244204">
        <w:rPr>
          <w:rFonts w:ascii="宋体" w:eastAsia="宋体" w:hAnsi="宋体" w:hint="eastAsia"/>
        </w:rPr>
        <w:t>正常来讲，</w:t>
      </w:r>
      <w:r>
        <w:rPr>
          <w:rFonts w:ascii="宋体" w:eastAsia="宋体" w:hAnsi="宋体" w:hint="eastAsia"/>
        </w:rPr>
        <w:t>如果</w:t>
      </w:r>
      <w:r w:rsidRPr="00244204">
        <w:rPr>
          <w:rFonts w:ascii="宋体" w:eastAsia="宋体" w:hAnsi="宋体"/>
        </w:rPr>
        <w:t>merge失败后hg工具会禁止commit，需人工merge并hg resolve –mark</w:t>
      </w:r>
      <w:r>
        <w:rPr>
          <w:rFonts w:ascii="宋体" w:eastAsia="宋体" w:hAnsi="宋体"/>
        </w:rPr>
        <w:t>后才</w:t>
      </w:r>
      <w:r>
        <w:rPr>
          <w:rFonts w:ascii="宋体" w:eastAsia="宋体" w:hAnsi="宋体" w:hint="eastAsia"/>
        </w:rPr>
        <w:t>可继续</w:t>
      </w:r>
      <w:r w:rsidR="006E274F">
        <w:rPr>
          <w:rFonts w:ascii="宋体" w:eastAsia="宋体" w:hAnsi="宋体" w:hint="eastAsia"/>
        </w:rPr>
        <w:t>；</w:t>
      </w:r>
    </w:p>
    <w:p w:rsidR="00244204" w:rsidRDefault="00244204" w:rsidP="00CB234D">
      <w:pPr>
        <w:rPr>
          <w:rFonts w:ascii="宋体" w:eastAsia="宋体" w:hAnsi="宋体"/>
        </w:rPr>
      </w:pPr>
      <w:r>
        <w:t xml:space="preserve">hg ci –m </w:t>
      </w:r>
      <w:r>
        <w:rPr>
          <w:rFonts w:hint="eastAsia"/>
        </w:rPr>
        <w:t>“****</w:t>
      </w:r>
      <w:r>
        <w:t>”</w:t>
      </w:r>
      <w:r>
        <w:rPr>
          <w:rFonts w:hint="eastAsia"/>
        </w:rPr>
        <w:t>：</w:t>
      </w:r>
      <w:r>
        <w:rPr>
          <w:rFonts w:ascii="宋体" w:eastAsia="宋体" w:hAnsi="宋体" w:hint="eastAsia"/>
        </w:rPr>
        <w:t>用来commit提交产生的最高版本</w:t>
      </w:r>
      <w:r w:rsidR="006E274F">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rollback:</w:t>
      </w:r>
      <w:r>
        <w:rPr>
          <w:rFonts w:ascii="宋体" w:eastAsia="宋体" w:hAnsi="宋体" w:hint="eastAsia"/>
        </w:rPr>
        <w:t>用来撤销提交的最高版本</w:t>
      </w:r>
      <w:r w:rsidR="006E274F">
        <w:rPr>
          <w:rFonts w:ascii="宋体" w:eastAsia="宋体" w:hAnsi="宋体" w:hint="eastAsia"/>
        </w:rPr>
        <w:t>；</w:t>
      </w:r>
      <w:r w:rsidR="003A7543">
        <w:rPr>
          <w:rFonts w:ascii="宋体" w:eastAsia="宋体" w:hAnsi="宋体"/>
        </w:rPr>
        <w:t xml:space="preserve"> </w:t>
      </w:r>
      <w:r w:rsidR="005731D4">
        <w:rPr>
          <w:rFonts w:ascii="宋体" w:eastAsia="宋体" w:hAnsi="宋体" w:hint="eastAsia"/>
        </w:rPr>
        <w:t>（commit后</w:t>
      </w:r>
      <w:r w:rsidR="000067BC">
        <w:rPr>
          <w:rFonts w:ascii="宋体" w:eastAsia="宋体" w:hAnsi="宋体" w:hint="eastAsia"/>
        </w:rPr>
        <w:t>，</w:t>
      </w:r>
      <w:r w:rsidR="005731D4">
        <w:rPr>
          <w:rFonts w:ascii="宋体" w:eastAsia="宋体" w:hAnsi="宋体" w:hint="eastAsia"/>
        </w:rPr>
        <w:t>push前</w:t>
      </w:r>
      <w:r w:rsidR="000067BC">
        <w:rPr>
          <w:rFonts w:ascii="宋体" w:eastAsia="宋体" w:hAnsi="宋体" w:hint="eastAsia"/>
        </w:rPr>
        <w:t>后都行</w:t>
      </w:r>
      <w:r w:rsidR="005731D4">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push:</w:t>
      </w:r>
      <w:r>
        <w:rPr>
          <w:rFonts w:ascii="宋体" w:eastAsia="宋体" w:hAnsi="宋体" w:hint="eastAsia"/>
        </w:rPr>
        <w:t>将最高版本push到central中，此时将不可更改</w:t>
      </w:r>
      <w:r w:rsidR="006E274F">
        <w:rPr>
          <w:rFonts w:ascii="宋体" w:eastAsia="宋体" w:hAnsi="宋体" w:hint="eastAsia"/>
        </w:rPr>
        <w:t>；</w:t>
      </w:r>
    </w:p>
    <w:p w:rsidR="00244204" w:rsidRDefault="00244204" w:rsidP="00244204">
      <w:pPr>
        <w:rPr>
          <w:rFonts w:ascii="宋体" w:eastAsia="宋体" w:hAnsi="宋体"/>
        </w:rPr>
      </w:pPr>
      <w:r>
        <w:t>hg revert aa:</w:t>
      </w:r>
      <w:r w:rsidRPr="00244204">
        <w:rPr>
          <w:rFonts w:ascii="宋体" w:eastAsia="宋体" w:hAnsi="宋体" w:hint="eastAsia"/>
        </w:rPr>
        <w:t xml:space="preserve"> </w:t>
      </w:r>
      <w:r>
        <w:rPr>
          <w:rFonts w:ascii="宋体" w:eastAsia="宋体" w:hAnsi="宋体" w:hint="eastAsia"/>
        </w:rPr>
        <w:t>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和central</w:t>
      </w:r>
      <w:r w:rsidR="0072159D">
        <w:rPr>
          <w:rFonts w:ascii="宋体" w:eastAsia="宋体" w:hAnsi="宋体" w:hint="eastAsia"/>
        </w:rPr>
        <w:t>的文件一样</w:t>
      </w:r>
      <w:r w:rsidR="006E274F">
        <w:rPr>
          <w:rFonts w:ascii="宋体" w:eastAsia="宋体" w:hAnsi="宋体" w:hint="eastAsia"/>
        </w:rPr>
        <w:t>；</w:t>
      </w:r>
      <w:r w:rsidR="003A7543">
        <w:rPr>
          <w:rFonts w:ascii="宋体" w:eastAsia="宋体" w:hAnsi="宋体" w:hint="eastAsia"/>
        </w:rPr>
        <w:t>（commit</w:t>
      </w:r>
      <w:r w:rsidR="003A7543">
        <w:rPr>
          <w:rFonts w:ascii="宋体" w:eastAsia="宋体" w:hAnsi="宋体"/>
        </w:rPr>
        <w:t xml:space="preserve"> </w:t>
      </w:r>
      <w:r w:rsidR="003A7543">
        <w:rPr>
          <w:rFonts w:ascii="宋体" w:eastAsia="宋体" w:hAnsi="宋体" w:hint="eastAsia"/>
        </w:rPr>
        <w:t>前）</w:t>
      </w:r>
    </w:p>
    <w:p w:rsidR="008B21C8" w:rsidRDefault="008B21C8" w:rsidP="00244204">
      <w:pPr>
        <w:rPr>
          <w:rFonts w:ascii="宋体" w:eastAsia="宋体" w:hAnsi="宋体"/>
        </w:rPr>
      </w:pPr>
      <w:r>
        <w:rPr>
          <w:rFonts w:ascii="宋体" w:eastAsia="宋体" w:hAnsi="宋体" w:hint="eastAsia"/>
        </w:rPr>
        <w:t>hg</w:t>
      </w:r>
      <w:r>
        <w:rPr>
          <w:rFonts w:ascii="宋体" w:eastAsia="宋体" w:hAnsi="宋体"/>
        </w:rPr>
        <w:t xml:space="preserve"> id –n:</w:t>
      </w:r>
      <w:r>
        <w:rPr>
          <w:rFonts w:ascii="宋体" w:eastAsia="宋体" w:hAnsi="宋体" w:hint="eastAsia"/>
        </w:rPr>
        <w:t>查看</w:t>
      </w:r>
      <w:r w:rsidR="00CA78F7">
        <w:rPr>
          <w:rFonts w:ascii="宋体" w:eastAsia="宋体" w:hAnsi="宋体" w:hint="eastAsia"/>
        </w:rPr>
        <w:t>当前</w:t>
      </w:r>
      <w:r>
        <w:rPr>
          <w:rFonts w:ascii="宋体" w:eastAsia="宋体" w:hAnsi="宋体" w:hint="eastAsia"/>
        </w:rPr>
        <w:t>版本号</w:t>
      </w:r>
      <w:r w:rsidR="006E274F">
        <w:rPr>
          <w:rFonts w:ascii="宋体" w:eastAsia="宋体" w:hAnsi="宋体" w:hint="eastAsia"/>
        </w:rPr>
        <w:t>；</w:t>
      </w:r>
      <w:r w:rsidR="00171C5C">
        <w:rPr>
          <w:rFonts w:ascii="宋体" w:eastAsia="宋体" w:hAnsi="宋体" w:hint="eastAsia"/>
        </w:rPr>
        <w:t>（带+号表示该版本有改动）</w:t>
      </w:r>
    </w:p>
    <w:p w:rsidR="00CA78F7" w:rsidRDefault="00CA78F7" w:rsidP="00244204">
      <w:pPr>
        <w:rPr>
          <w:rFonts w:ascii="宋体" w:eastAsia="宋体" w:hAnsi="宋体"/>
        </w:rPr>
      </w:pPr>
      <w:r w:rsidRPr="00CA78F7">
        <w:rPr>
          <w:rFonts w:ascii="宋体" w:eastAsia="宋体" w:hAnsi="宋体"/>
        </w:rPr>
        <w:t>hg -q tip</w:t>
      </w:r>
      <w:r>
        <w:rPr>
          <w:rFonts w:ascii="宋体" w:eastAsia="宋体" w:hAnsi="宋体" w:hint="eastAsia"/>
        </w:rPr>
        <w:t>：显示当前版本号的详细信息；</w:t>
      </w:r>
    </w:p>
    <w:p w:rsidR="00AE6D5B" w:rsidRDefault="00AE6D5B" w:rsidP="00244204">
      <w:pPr>
        <w:rPr>
          <w:rFonts w:ascii="宋体" w:eastAsia="宋体" w:hAnsi="宋体"/>
        </w:rPr>
      </w:pPr>
      <w:r w:rsidRPr="00AE6D5B">
        <w:rPr>
          <w:rFonts w:ascii="宋体" w:eastAsia="宋体" w:hAnsi="宋体"/>
        </w:rPr>
        <w:t>hg export tip</w:t>
      </w:r>
      <w:r>
        <w:rPr>
          <w:rFonts w:ascii="宋体" w:eastAsia="宋体" w:hAnsi="宋体" w:hint="eastAsia"/>
        </w:rPr>
        <w:t>：显示当前版本号的改动痕迹；</w:t>
      </w:r>
      <w:r w:rsidR="00171C5C">
        <w:rPr>
          <w:rFonts w:ascii="宋体" w:eastAsia="宋体" w:hAnsi="宋体" w:hint="eastAsia"/>
        </w:rPr>
        <w:t>（前后两个版本比较）</w:t>
      </w:r>
    </w:p>
    <w:p w:rsidR="00295DC6" w:rsidRDefault="00295DC6" w:rsidP="00244204">
      <w:pPr>
        <w:rPr>
          <w:rFonts w:ascii="宋体" w:eastAsia="宋体" w:hAnsi="宋体"/>
        </w:rPr>
      </w:pPr>
      <w:r w:rsidRPr="00295DC6">
        <w:rPr>
          <w:rFonts w:ascii="宋体" w:eastAsia="宋体" w:hAnsi="宋体"/>
        </w:rPr>
        <w:t>diff -r a5678e77c3aa -r 2377f00e6753 DMAXI.hdr</w:t>
      </w:r>
      <w:r>
        <w:rPr>
          <w:rFonts w:ascii="宋体" w:eastAsia="宋体" w:hAnsi="宋体"/>
        </w:rPr>
        <w:t>:</w:t>
      </w:r>
      <w:r>
        <w:rPr>
          <w:rFonts w:ascii="宋体" w:eastAsia="宋体" w:hAnsi="宋体" w:hint="eastAsia"/>
        </w:rPr>
        <w:t>比较任意两个版本的改动。</w:t>
      </w:r>
    </w:p>
    <w:p w:rsidR="003C46D1" w:rsidRDefault="003C46D1" w:rsidP="00244204">
      <w:pPr>
        <w:rPr>
          <w:rFonts w:ascii="宋体" w:eastAsia="宋体" w:hAnsi="宋体"/>
        </w:rPr>
      </w:pPr>
      <w:r>
        <w:rPr>
          <w:rFonts w:ascii="宋体" w:eastAsia="宋体" w:hAnsi="宋体" w:hint="eastAsia"/>
        </w:rPr>
        <w:t>（或</w:t>
      </w:r>
      <w:r>
        <w:rPr>
          <w:rFonts w:ascii="宋体" w:eastAsia="宋体" w:hAnsi="宋体"/>
        </w:rPr>
        <w:t xml:space="preserve">hg diff -r 82:83 </w:t>
      </w:r>
      <w:r w:rsidRPr="00295DC6">
        <w:rPr>
          <w:rFonts w:ascii="宋体" w:eastAsia="宋体" w:hAnsi="宋体"/>
        </w:rPr>
        <w:t>DMAXI.hdr</w:t>
      </w:r>
      <w:r>
        <w:rPr>
          <w:rFonts w:ascii="宋体" w:eastAsia="宋体" w:hAnsi="宋体" w:hint="eastAsia"/>
        </w:rPr>
        <w:t>，本质上也是执行上面两个命令）</w:t>
      </w:r>
    </w:p>
    <w:p w:rsidR="006B4B62" w:rsidRDefault="006B4B62" w:rsidP="00244204">
      <w:pPr>
        <w:rPr>
          <w:rFonts w:ascii="宋体" w:eastAsia="宋体" w:hAnsi="宋体"/>
        </w:rPr>
      </w:pPr>
      <w:r>
        <w:rPr>
          <w:rFonts w:ascii="宋体" w:eastAsia="宋体" w:hAnsi="宋体" w:hint="eastAsia"/>
        </w:rPr>
        <w:t>hg remove+文件名:删除central中的文件</w:t>
      </w:r>
      <w:r w:rsidR="006E274F">
        <w:rPr>
          <w:rFonts w:ascii="宋体" w:eastAsia="宋体" w:hAnsi="宋体" w:hint="eastAsia"/>
        </w:rPr>
        <w:t>；</w:t>
      </w:r>
    </w:p>
    <w:p w:rsidR="00FA61F6" w:rsidRDefault="00FA61F6" w:rsidP="00244204">
      <w:pPr>
        <w:rPr>
          <w:rFonts w:ascii="宋体" w:eastAsia="宋体" w:hAnsi="宋体"/>
        </w:rPr>
      </w:pPr>
      <w:r>
        <w:rPr>
          <w:rFonts w:ascii="宋体" w:eastAsia="宋体" w:hAnsi="宋体" w:hint="eastAsia"/>
        </w:rPr>
        <w:t>hg revert --all: 恢复所有改动的文件，包括remove的；</w:t>
      </w:r>
    </w:p>
    <w:p w:rsidR="008364A9" w:rsidRDefault="008364A9" w:rsidP="00244204">
      <w:pPr>
        <w:rPr>
          <w:rFonts w:ascii="宋体" w:eastAsia="宋体" w:hAnsi="宋体"/>
        </w:rPr>
      </w:pPr>
      <w:r>
        <w:rPr>
          <w:rFonts w:ascii="宋体" w:eastAsia="宋体" w:hAnsi="宋体" w:hint="eastAsia"/>
        </w:rPr>
        <w:t>hg</w:t>
      </w:r>
      <w:r>
        <w:rPr>
          <w:rFonts w:ascii="宋体" w:eastAsia="宋体" w:hAnsi="宋体"/>
        </w:rPr>
        <w:t xml:space="preserve"> resolve -m:</w:t>
      </w:r>
      <w:r>
        <w:rPr>
          <w:rFonts w:ascii="宋体" w:eastAsia="宋体" w:hAnsi="宋体" w:hint="eastAsia"/>
        </w:rPr>
        <w:t>如果merge发生conflict，需要手动修改文件，并且用该命令解决，然后commit；</w:t>
      </w:r>
    </w:p>
    <w:p w:rsidR="00203FEA" w:rsidRDefault="00203FEA" w:rsidP="00244204">
      <w:pPr>
        <w:rPr>
          <w:rFonts w:ascii="宋体" w:eastAsia="宋体" w:hAnsi="宋体"/>
        </w:rPr>
      </w:pPr>
      <w:r>
        <w:rPr>
          <w:rFonts w:ascii="宋体" w:eastAsia="宋体" w:hAnsi="宋体" w:hint="eastAsia"/>
        </w:rPr>
        <w:lastRenderedPageBreak/>
        <w:t>hg</w:t>
      </w:r>
      <w:r>
        <w:rPr>
          <w:rFonts w:ascii="宋体" w:eastAsia="宋体" w:hAnsi="宋体"/>
        </w:rPr>
        <w:t xml:space="preserve"> tag v1.0:</w:t>
      </w:r>
      <w:r>
        <w:rPr>
          <w:rFonts w:ascii="宋体" w:eastAsia="宋体" w:hAnsi="宋体" w:hint="eastAsia"/>
        </w:rPr>
        <w:t>对于重要的版本，用该命令作为tag，“hg</w:t>
      </w:r>
      <w:r>
        <w:rPr>
          <w:rFonts w:ascii="宋体" w:eastAsia="宋体" w:hAnsi="宋体"/>
        </w:rPr>
        <w:t xml:space="preserve"> up v1.0</w:t>
      </w:r>
      <w:r>
        <w:rPr>
          <w:rFonts w:ascii="宋体" w:eastAsia="宋体" w:hAnsi="宋体" w:hint="eastAsia"/>
        </w:rPr>
        <w:t>”可以用来恢复该版本；</w:t>
      </w:r>
    </w:p>
    <w:p w:rsidR="00BE1DA1" w:rsidRDefault="00B028EB" w:rsidP="00CB234D">
      <w:pPr>
        <w:rPr>
          <w:rFonts w:ascii="宋体" w:eastAsia="宋体" w:hAnsi="宋体"/>
        </w:rPr>
      </w:pPr>
      <w:r>
        <w:rPr>
          <w:rFonts w:ascii="宋体" w:eastAsia="宋体" w:hAnsi="宋体" w:hint="eastAsia"/>
        </w:rPr>
        <w:t>hg di</w:t>
      </w:r>
      <w:r>
        <w:rPr>
          <w:rFonts w:ascii="宋体" w:eastAsia="宋体" w:hAnsi="宋体"/>
        </w:rPr>
        <w:t xml:space="preserve">ff + </w:t>
      </w:r>
      <w:r>
        <w:rPr>
          <w:rFonts w:ascii="宋体" w:eastAsia="宋体" w:hAnsi="宋体" w:hint="eastAsia"/>
        </w:rPr>
        <w:t>文件名：显示改动的痕迹；</w:t>
      </w:r>
      <w:r w:rsidR="00BE1DA1">
        <w:rPr>
          <w:rFonts w:ascii="宋体" w:eastAsia="宋体" w:hAnsi="宋体" w:hint="eastAsia"/>
        </w:rPr>
        <w:t>发生在pull up之前。</w:t>
      </w:r>
    </w:p>
    <w:p w:rsidR="00B028EB" w:rsidRPr="00244204" w:rsidRDefault="00B028EB" w:rsidP="00CB234D">
      <w:pPr>
        <w:rPr>
          <w:rFonts w:ascii="宋体" w:eastAsia="宋体" w:hAnsi="宋体"/>
        </w:rPr>
      </w:pPr>
    </w:p>
    <w:p w:rsidR="00244204" w:rsidRDefault="00244204" w:rsidP="00244204">
      <w:r>
        <w:t xml:space="preserve">hg init: </w:t>
      </w:r>
      <w:r>
        <w:rPr>
          <w:rFonts w:hint="eastAsia"/>
        </w:rPr>
        <w:t>建立central环境</w:t>
      </w:r>
      <w:r w:rsidR="006E274F">
        <w:rPr>
          <w:rFonts w:hint="eastAsia"/>
        </w:rPr>
        <w:t>；</w:t>
      </w:r>
    </w:p>
    <w:p w:rsidR="008D6BF4" w:rsidRDefault="008D6BF4" w:rsidP="00141830">
      <w:pPr>
        <w:ind w:left="105" w:hangingChars="50" w:hanging="105"/>
      </w:pPr>
      <w:r>
        <w:rPr>
          <w:rFonts w:hint="eastAsia"/>
        </w:rPr>
        <w:t>hg clone:</w:t>
      </w:r>
      <w:r w:rsidRPr="008D6BF4">
        <w:t xml:space="preserve"> </w:t>
      </w:r>
      <w:r w:rsidR="00141830">
        <w:rPr>
          <w:rFonts w:hint="eastAsia"/>
        </w:rPr>
        <w:t>copy</w:t>
      </w:r>
      <w:r w:rsidR="00141830">
        <w:t xml:space="preserve"> </w:t>
      </w:r>
      <w:r>
        <w:rPr>
          <w:rFonts w:hint="eastAsia"/>
        </w:rPr>
        <w:t>central</w:t>
      </w:r>
      <w:r w:rsidR="00141830">
        <w:t xml:space="preserve"> “</w:t>
      </w:r>
      <w:r w:rsidR="00141830">
        <w:rPr>
          <w:rFonts w:hint="eastAsia"/>
        </w:rPr>
        <w:t xml:space="preserve"> </w:t>
      </w:r>
      <w:r w:rsidR="00141830" w:rsidRPr="00141830">
        <w:t>/cpuwrk/dip/sim/repo/GMINT</w:t>
      </w:r>
      <w:r w:rsidR="00141830">
        <w:t xml:space="preserve"> </w:t>
      </w:r>
      <w:r w:rsidR="00141830">
        <w:rPr>
          <w:rFonts w:hint="eastAsia"/>
        </w:rPr>
        <w:t xml:space="preserve">” </w:t>
      </w:r>
      <w:r>
        <w:rPr>
          <w:rFonts w:hint="eastAsia"/>
        </w:rPr>
        <w:t>到</w:t>
      </w:r>
      <w:r w:rsidR="00141830">
        <w:rPr>
          <w:rFonts w:hint="eastAsia"/>
        </w:rPr>
        <w:t>“</w:t>
      </w:r>
      <w:r w:rsidR="00141830" w:rsidRPr="00141830">
        <w:t>/cpuwrk/NB_T3/users/nb/ericwang/</w:t>
      </w:r>
      <w:r w:rsidR="00141830">
        <w:rPr>
          <w:rFonts w:hint="eastAsia"/>
        </w:rPr>
        <w:t xml:space="preserve">” </w:t>
      </w:r>
      <w:r>
        <w:rPr>
          <w:rFonts w:hint="eastAsia"/>
        </w:rPr>
        <w:t>路径下</w:t>
      </w:r>
      <w:r w:rsidR="00141830">
        <w:rPr>
          <w:rFonts w:hint="eastAsia"/>
        </w:rPr>
        <w:t>generate GMINT_central</w:t>
      </w:r>
      <w:r w:rsidR="00A07F72">
        <w:t>(</w:t>
      </w:r>
      <w:r w:rsidR="00A07F72">
        <w:rPr>
          <w:rFonts w:hint="eastAsia"/>
        </w:rPr>
        <w:t>可以换成new</w:t>
      </w:r>
      <w:r w:rsidR="00A07F72">
        <w:t xml:space="preserve"> </w:t>
      </w:r>
      <w:r w:rsidR="00A07F72">
        <w:rPr>
          <w:rFonts w:hint="eastAsia"/>
        </w:rPr>
        <w:t>name</w:t>
      </w:r>
      <w:r w:rsidR="00A07F72">
        <w:t>)</w:t>
      </w:r>
      <w:r>
        <w:rPr>
          <w:rFonts w:hint="eastAsia"/>
        </w:rPr>
        <w:t>，然后</w:t>
      </w:r>
      <w:r w:rsidR="00141830">
        <w:rPr>
          <w:rFonts w:hint="eastAsia"/>
        </w:rPr>
        <w:t>在任一路径下</w:t>
      </w:r>
      <w:r>
        <w:rPr>
          <w:rFonts w:hint="eastAsia"/>
        </w:rPr>
        <w:t>“</w:t>
      </w:r>
      <w:r w:rsidR="00141830" w:rsidRPr="00141830">
        <w:t>hg clone /cpuwrk/NB_T3/users/nb/ericwang/GMINT_central/</w:t>
      </w:r>
      <w:r>
        <w:rPr>
          <w:rFonts w:hint="eastAsia"/>
        </w:rPr>
        <w:t>”，</w:t>
      </w:r>
      <w:r w:rsidR="00141830">
        <w:rPr>
          <w:rFonts w:hint="eastAsia"/>
        </w:rPr>
        <w:t>则</w:t>
      </w:r>
      <w:r>
        <w:rPr>
          <w:rFonts w:hint="eastAsia"/>
        </w:rPr>
        <w:t>该路径下的</w:t>
      </w:r>
      <w:r w:rsidR="00141830">
        <w:rPr>
          <w:rFonts w:hint="eastAsia"/>
        </w:rPr>
        <w:t>GMINT</w:t>
      </w:r>
      <w:r w:rsidR="00141830">
        <w:t>_</w:t>
      </w:r>
      <w:r>
        <w:rPr>
          <w:rFonts w:hint="eastAsia"/>
        </w:rPr>
        <w:t>central</w:t>
      </w:r>
      <w:r w:rsidR="00141830">
        <w:rPr>
          <w:rFonts w:hint="eastAsia"/>
        </w:rPr>
        <w:t>的central就是“</w:t>
      </w:r>
      <w:r w:rsidR="00141830" w:rsidRPr="00141830">
        <w:t>/cpuwrk/NB_T3/users/nb/ericwang/GMINT_central/</w:t>
      </w:r>
      <w:r w:rsidR="00141830">
        <w:rPr>
          <w:rFonts w:hint="eastAsia"/>
        </w:rPr>
        <w:t>”</w:t>
      </w:r>
      <w:r w:rsidR="00170DB9">
        <w:rPr>
          <w:rFonts w:hint="eastAsia"/>
        </w:rPr>
        <w:t>；</w:t>
      </w:r>
    </w:p>
    <w:p w:rsidR="008D6BF4" w:rsidRPr="008D6BF4" w:rsidRDefault="008D6BF4" w:rsidP="008D6BF4">
      <w:r>
        <w:t>hg path:</w:t>
      </w:r>
      <w:r>
        <w:rPr>
          <w:rFonts w:hint="eastAsia"/>
        </w:rPr>
        <w:t>显示</w:t>
      </w:r>
      <w:r w:rsidR="00141830">
        <w:rPr>
          <w:rFonts w:hint="eastAsia"/>
        </w:rPr>
        <w:t>所</w:t>
      </w:r>
      <w:r>
        <w:rPr>
          <w:rFonts w:hint="eastAsia"/>
        </w:rPr>
        <w:t>建立环境direct的central</w:t>
      </w:r>
      <w:r w:rsidR="006E274F">
        <w:rPr>
          <w:rFonts w:hint="eastAsia"/>
        </w:rPr>
        <w:t>；</w:t>
      </w:r>
    </w:p>
    <w:p w:rsidR="00244204" w:rsidRDefault="00244204" w:rsidP="00CB234D">
      <w:r>
        <w:t xml:space="preserve">hg add: </w:t>
      </w:r>
      <w:r>
        <w:rPr>
          <w:rFonts w:hint="eastAsia"/>
        </w:rPr>
        <w:t>增加文件到central</w:t>
      </w:r>
      <w:r w:rsidR="006E274F">
        <w:rPr>
          <w:rFonts w:hint="eastAsia"/>
        </w:rPr>
        <w:t>；</w:t>
      </w:r>
    </w:p>
    <w:p w:rsidR="00244204" w:rsidRDefault="00244204" w:rsidP="00CB234D">
      <w:r>
        <w:rPr>
          <w:rFonts w:hint="eastAsia"/>
        </w:rPr>
        <w:t>其他</w:t>
      </w:r>
      <w:r w:rsidRPr="00244204">
        <w:rPr>
          <w:rFonts w:hint="eastAsia"/>
        </w:rPr>
        <w:t>版本控制常用命令：</w:t>
      </w:r>
    </w:p>
    <w:p w:rsidR="00244204" w:rsidRDefault="00244204" w:rsidP="00CB234D">
      <w:r w:rsidRPr="00244204">
        <w:t>cp instance.v instance.v.</w:t>
      </w:r>
      <w:r>
        <w:t>版本号</w:t>
      </w:r>
      <w:r>
        <w:rPr>
          <w:rFonts w:hint="eastAsia"/>
        </w:rPr>
        <w:t>：</w:t>
      </w:r>
      <w:r w:rsidR="00951536">
        <w:rPr>
          <w:rFonts w:hint="eastAsia"/>
        </w:rPr>
        <w:t>copy文件进行备份</w:t>
      </w:r>
    </w:p>
    <w:p w:rsidR="00244204" w:rsidRDefault="00244204" w:rsidP="00CB234D">
      <w:r w:rsidRPr="00244204">
        <w:t>hg up –r +</w:t>
      </w:r>
      <w:r>
        <w:t>版本号</w:t>
      </w:r>
      <w:r w:rsidRPr="00244204">
        <w:t xml:space="preserve"> </w:t>
      </w:r>
      <w:r>
        <w:rPr>
          <w:rFonts w:hint="eastAsia"/>
        </w:rPr>
        <w:t>：将某版本的文件</w:t>
      </w:r>
      <w:r w:rsidR="00951536">
        <w:rPr>
          <w:rFonts w:hint="eastAsia"/>
        </w:rPr>
        <w:t>与现在的文件进行更新</w:t>
      </w:r>
      <w:r w:rsidR="003A7543">
        <w:rPr>
          <w:rFonts w:hint="eastAsia"/>
        </w:rPr>
        <w:t xml:space="preserve"> （push</w:t>
      </w:r>
      <w:r w:rsidR="003A7543">
        <w:t xml:space="preserve"> </w:t>
      </w:r>
      <w:r w:rsidR="003A7543">
        <w:rPr>
          <w:rFonts w:hint="eastAsia"/>
        </w:rPr>
        <w:t>后）</w:t>
      </w:r>
    </w:p>
    <w:p w:rsidR="00244204" w:rsidRDefault="00244204" w:rsidP="00CB234D">
      <w:r w:rsidRPr="00244204">
        <w:t>g –d instance.v instance.v.</w:t>
      </w:r>
      <w:r>
        <w:t>版本号</w:t>
      </w:r>
      <w:r>
        <w:rPr>
          <w:rFonts w:hint="eastAsia"/>
        </w:rPr>
        <w:t>：比较两个文件</w:t>
      </w:r>
    </w:p>
    <w:p w:rsidR="00075B82" w:rsidRDefault="00075B82" w:rsidP="00CB234D"/>
    <w:p w:rsidR="00310A8A" w:rsidRDefault="00310A8A" w:rsidP="00CB234D">
      <w:r>
        <w:rPr>
          <w:rFonts w:hint="eastAsia"/>
        </w:rPr>
        <w:t>目前环境的建立方式：</w:t>
      </w:r>
    </w:p>
    <w:p w:rsidR="00310A8A" w:rsidRDefault="00310A8A" w:rsidP="00CB234D">
      <w:r>
        <w:rPr>
          <w:rFonts w:hint="eastAsia"/>
        </w:rPr>
        <w:t>1</w:t>
      </w:r>
      <w:r>
        <w:t xml:space="preserve"> </w:t>
      </w:r>
      <w:r>
        <w:rPr>
          <w:rFonts w:hint="eastAsia"/>
        </w:rPr>
        <w:t>有一个真正的central放在repo下</w:t>
      </w:r>
      <w:r>
        <w:t>:</w:t>
      </w:r>
      <w:r w:rsidRPr="00310A8A">
        <w:t xml:space="preserve"> /cpuwrk/dip/sim/repo/GMINT</w:t>
      </w:r>
      <w:r>
        <w:rPr>
          <w:rFonts w:hint="eastAsia"/>
        </w:rPr>
        <w:t>；</w:t>
      </w:r>
    </w:p>
    <w:p w:rsidR="00310A8A" w:rsidRDefault="00310A8A" w:rsidP="00CB234D">
      <w:r>
        <w:rPr>
          <w:rFonts w:hint="eastAsia"/>
        </w:rPr>
        <w:t>2</w:t>
      </w:r>
      <w:r>
        <w:t xml:space="preserve"> </w:t>
      </w:r>
      <w:r>
        <w:rPr>
          <w:rFonts w:hint="eastAsia"/>
        </w:rPr>
        <w:t>对repo下的central</w:t>
      </w:r>
      <w:r>
        <w:t xml:space="preserve"> </w:t>
      </w:r>
      <w:r>
        <w:rPr>
          <w:rFonts w:hint="eastAsia"/>
        </w:rPr>
        <w:t>进行“hg</w:t>
      </w:r>
      <w:r>
        <w:t xml:space="preserve"> clone</w:t>
      </w:r>
      <w:r>
        <w:rPr>
          <w:rFonts w:hint="eastAsia"/>
        </w:rPr>
        <w:t>”，产生：</w:t>
      </w:r>
      <w:r>
        <w:t>/cpuwrk/dip/sim/</w:t>
      </w:r>
      <w:r w:rsidRPr="00310A8A">
        <w:t>GMINT</w:t>
      </w:r>
      <w:r>
        <w:rPr>
          <w:rFonts w:hint="eastAsia"/>
        </w:rPr>
        <w:t>；</w:t>
      </w:r>
    </w:p>
    <w:p w:rsidR="00310A8A" w:rsidRDefault="00310A8A" w:rsidP="00CB234D">
      <w:r>
        <w:rPr>
          <w:rFonts w:hint="eastAsia"/>
        </w:rPr>
        <w:t>3</w:t>
      </w:r>
      <w:r>
        <w:t xml:space="preserve"> </w:t>
      </w:r>
      <w:r>
        <w:rPr>
          <w:rFonts w:hint="eastAsia"/>
        </w:rPr>
        <w:t>使用脚本cp</w:t>
      </w:r>
      <w:r>
        <w:t xml:space="preserve"> /cpuwrk/dip/sim/</w:t>
      </w:r>
      <w:r w:rsidRPr="00310A8A">
        <w:t>GMINT</w:t>
      </w:r>
      <w:r>
        <w:rPr>
          <w:rFonts w:hint="eastAsia"/>
        </w:rPr>
        <w:t>这个目录，生成我们需要的环境，但生产的</w:t>
      </w:r>
      <w:r w:rsidR="00490039">
        <w:rPr>
          <w:rFonts w:hint="eastAsia"/>
        </w:rPr>
        <w:t>环境的hg</w:t>
      </w:r>
      <w:r w:rsidR="00490039">
        <w:t xml:space="preserve"> path</w:t>
      </w:r>
      <w:r w:rsidR="00490039">
        <w:rPr>
          <w:rFonts w:hint="eastAsia"/>
        </w:rPr>
        <w:t>仍然都是</w:t>
      </w:r>
      <w:r w:rsidR="00490039" w:rsidRPr="00310A8A">
        <w:t>/cpuwrk/dip/sim/repo/GMINT</w:t>
      </w:r>
      <w:r w:rsidR="00490039">
        <w:rPr>
          <w:rFonts w:hint="eastAsia"/>
        </w:rPr>
        <w:t>。</w:t>
      </w:r>
    </w:p>
    <w:p w:rsidR="00490039" w:rsidRDefault="00490039" w:rsidP="00CB234D">
      <w:r>
        <w:rPr>
          <w:rFonts w:hint="eastAsia"/>
        </w:rPr>
        <w:t>注意;central中的文件不能动，只能在新拿的环境中增减或修改，再push。</w:t>
      </w:r>
    </w:p>
    <w:p w:rsidR="00490039" w:rsidRDefault="00490039" w:rsidP="00CB234D">
      <w:r>
        <w:rPr>
          <w:rFonts w:hint="eastAsia"/>
        </w:rPr>
        <w:t>使用hg</w:t>
      </w:r>
      <w:r>
        <w:t xml:space="preserve"> update</w:t>
      </w:r>
      <w:r>
        <w:rPr>
          <w:rFonts w:hint="eastAsia"/>
        </w:rPr>
        <w:t>命令来更新central中的文件。</w:t>
      </w:r>
    </w:p>
    <w:p w:rsidR="00C2657F" w:rsidRDefault="00C2657F" w:rsidP="00CB234D"/>
    <w:p w:rsidR="00C2657F" w:rsidRDefault="00C2657F" w:rsidP="00CB234D"/>
    <w:p w:rsidR="00C2657F" w:rsidRPr="006B0272" w:rsidRDefault="00DF12E9" w:rsidP="00CB234D">
      <w:pPr>
        <w:rPr>
          <w:b/>
        </w:rPr>
      </w:pPr>
      <w:r w:rsidRPr="006B0272">
        <w:rPr>
          <w:rFonts w:hint="eastAsia"/>
          <w:b/>
        </w:rPr>
        <w:t>Git</w:t>
      </w:r>
      <w:r w:rsidR="00C2657F" w:rsidRPr="006B0272">
        <w:rPr>
          <w:rFonts w:hint="eastAsia"/>
          <w:b/>
        </w:rPr>
        <w:t>版本控制</w:t>
      </w:r>
      <w:r w:rsidRPr="006B0272">
        <w:rPr>
          <w:rFonts w:hint="eastAsia"/>
          <w:b/>
        </w:rPr>
        <w:t>工具</w:t>
      </w:r>
      <w:r w:rsidR="00C2657F" w:rsidRPr="006B0272">
        <w:rPr>
          <w:rFonts w:hint="eastAsia"/>
          <w:b/>
        </w:rPr>
        <w:t>：</w:t>
      </w:r>
    </w:p>
    <w:p w:rsidR="00C2657F" w:rsidRDefault="00C2657F" w:rsidP="00CB234D">
      <w:r>
        <w:rPr>
          <w:rFonts w:hint="eastAsia"/>
        </w:rPr>
        <w:t>1</w:t>
      </w:r>
      <w:r>
        <w:t xml:space="preserve"> </w:t>
      </w:r>
      <w:r>
        <w:rPr>
          <w:rFonts w:hint="eastAsia"/>
        </w:rPr>
        <w:t>git</w:t>
      </w:r>
      <w:r>
        <w:t xml:space="preserve"> init: </w:t>
      </w:r>
      <w:r>
        <w:rPr>
          <w:rFonts w:hint="eastAsia"/>
        </w:rPr>
        <w:t>在任一目录下type该命令，表示建立git版本控制系统；</w:t>
      </w:r>
    </w:p>
    <w:p w:rsidR="00C2657F" w:rsidRDefault="00C2657F" w:rsidP="00CB234D">
      <w:r>
        <w:rPr>
          <w:rFonts w:hint="eastAsia"/>
        </w:rPr>
        <w:t>2</w:t>
      </w:r>
      <w:r>
        <w:t xml:space="preserve"> </w:t>
      </w:r>
      <w:r>
        <w:rPr>
          <w:rFonts w:hint="eastAsia"/>
        </w:rPr>
        <w:t>文件的修改、增添和提交的组合命令为：git</w:t>
      </w:r>
      <w:r>
        <w:t xml:space="preserve"> add + </w:t>
      </w:r>
      <w:r>
        <w:rPr>
          <w:rFonts w:hint="eastAsia"/>
        </w:rPr>
        <w:t>文件名；git</w:t>
      </w:r>
      <w:r>
        <w:t xml:space="preserve"> commit –m “</w:t>
      </w:r>
      <w:r>
        <w:rPr>
          <w:rFonts w:hint="eastAsia"/>
        </w:rPr>
        <w:t>xxxxx</w:t>
      </w:r>
      <w:r>
        <w:t>”;</w:t>
      </w:r>
    </w:p>
    <w:p w:rsidR="00C2657F" w:rsidRDefault="00C2657F" w:rsidP="00CB234D">
      <w:r>
        <w:t>3 git status:</w:t>
      </w:r>
      <w:r>
        <w:rPr>
          <w:rFonts w:hint="eastAsia"/>
        </w:rPr>
        <w:t>显示目前的状态；</w:t>
      </w:r>
    </w:p>
    <w:p w:rsidR="00C2657F" w:rsidRDefault="00C2657F" w:rsidP="00CB234D">
      <w:r>
        <w:rPr>
          <w:rFonts w:hint="eastAsia"/>
        </w:rPr>
        <w:t>4</w:t>
      </w:r>
      <w:r>
        <w:t xml:space="preserve"> </w:t>
      </w:r>
      <w:r>
        <w:rPr>
          <w:rFonts w:hint="eastAsia"/>
        </w:rPr>
        <w:t>git diff + file</w:t>
      </w:r>
      <w:r>
        <w:t xml:space="preserve"> name: </w:t>
      </w:r>
      <w:r>
        <w:rPr>
          <w:rFonts w:hint="eastAsia"/>
        </w:rPr>
        <w:t>显示修改后的痕迹。当在工作区修改文件后，add之前可以用该命令显示做了哪些改动；</w:t>
      </w:r>
    </w:p>
    <w:p w:rsidR="00C2657F" w:rsidRDefault="00C2657F" w:rsidP="00CB234D">
      <w:r>
        <w:rPr>
          <w:rFonts w:hint="eastAsia"/>
        </w:rPr>
        <w:t>5</w:t>
      </w:r>
      <w:r>
        <w:t xml:space="preserve"> </w:t>
      </w:r>
      <w:r>
        <w:rPr>
          <w:rFonts w:hint="eastAsia"/>
        </w:rPr>
        <w:t>git</w:t>
      </w:r>
      <w:r>
        <w:t xml:space="preserve"> </w:t>
      </w:r>
      <w:r>
        <w:rPr>
          <w:rFonts w:hint="eastAsia"/>
        </w:rPr>
        <w:t>版本控制分为两大部分：工作区和版本区，</w:t>
      </w:r>
      <w:r w:rsidR="00171EDD">
        <w:rPr>
          <w:rFonts w:hint="eastAsia"/>
        </w:rPr>
        <w:t>工作区到stage（暂存区）的命令是add， stage到master的命令是commit；</w:t>
      </w:r>
    </w:p>
    <w:p w:rsidR="00C2657F" w:rsidRDefault="00C2657F" w:rsidP="00CB234D">
      <w:r>
        <w:rPr>
          <w:noProof/>
        </w:rPr>
        <w:drawing>
          <wp:inline distT="0" distB="0" distL="0" distR="0" wp14:anchorId="4A276773" wp14:editId="68E611E0">
            <wp:extent cx="3733822" cy="19675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48391" cy="1975200"/>
                    </a:xfrm>
                    <a:prstGeom prst="rect">
                      <a:avLst/>
                    </a:prstGeom>
                  </pic:spPr>
                </pic:pic>
              </a:graphicData>
            </a:graphic>
          </wp:inline>
        </w:drawing>
      </w:r>
    </w:p>
    <w:p w:rsidR="008A1A5D" w:rsidRDefault="00171EDD" w:rsidP="00CB234D">
      <w:r>
        <w:rPr>
          <w:rFonts w:hint="eastAsia"/>
        </w:rPr>
        <w:t>6</w:t>
      </w:r>
      <w:r>
        <w:t xml:space="preserve"> </w:t>
      </w:r>
      <w:r w:rsidR="008A1A5D">
        <w:rPr>
          <w:rFonts w:hint="eastAsia"/>
        </w:rPr>
        <w:t>版本的退回，时光车:</w:t>
      </w:r>
    </w:p>
    <w:p w:rsidR="00171EDD" w:rsidRDefault="00C7621E" w:rsidP="008A1A5D">
      <w:pPr>
        <w:ind w:firstLine="420"/>
      </w:pPr>
      <w:r>
        <w:rPr>
          <w:rFonts w:hint="eastAsia"/>
        </w:rPr>
        <w:lastRenderedPageBreak/>
        <w:t>git reset</w:t>
      </w:r>
      <w:r>
        <w:t xml:space="preserve"> –</w:t>
      </w:r>
      <w:r w:rsidR="00C00CA5">
        <w:t>-</w:t>
      </w:r>
      <w:r>
        <w:t xml:space="preserve">hard HEAD^: </w:t>
      </w:r>
      <w:r>
        <w:rPr>
          <w:rFonts w:hint="eastAsia"/>
        </w:rPr>
        <w:t>退回到上1个版本；</w:t>
      </w:r>
    </w:p>
    <w:p w:rsidR="00C7621E" w:rsidRDefault="00C7621E" w:rsidP="008A1A5D">
      <w:pPr>
        <w:ind w:firstLine="420"/>
      </w:pPr>
      <w:r>
        <w:rPr>
          <w:rFonts w:hint="eastAsia"/>
        </w:rPr>
        <w:t>git reset</w:t>
      </w:r>
      <w:r>
        <w:t xml:space="preserve"> –</w:t>
      </w:r>
      <w:r w:rsidR="00C00CA5">
        <w:t>-</w:t>
      </w:r>
      <w:r>
        <w:t>hard HEAD^</w:t>
      </w:r>
      <w:r>
        <w:rPr>
          <w:rFonts w:hint="eastAsia"/>
        </w:rPr>
        <w:t>^</w:t>
      </w:r>
      <w:r>
        <w:t xml:space="preserve">: </w:t>
      </w:r>
      <w:r>
        <w:rPr>
          <w:rFonts w:hint="eastAsia"/>
        </w:rPr>
        <w:t>退回到上2个版本；</w:t>
      </w:r>
    </w:p>
    <w:p w:rsidR="00C7621E" w:rsidRDefault="00C7621E" w:rsidP="008A1A5D">
      <w:pPr>
        <w:ind w:firstLine="420"/>
      </w:pPr>
      <w:r>
        <w:rPr>
          <w:rFonts w:hint="eastAsia"/>
        </w:rPr>
        <w:t>git reset</w:t>
      </w:r>
      <w:r>
        <w:t xml:space="preserve"> –</w:t>
      </w:r>
      <w:r w:rsidR="00C00CA5">
        <w:t>-</w:t>
      </w:r>
      <w:r>
        <w:t>hard HEAD</w:t>
      </w:r>
      <w:r>
        <w:rPr>
          <w:rFonts w:hint="eastAsia"/>
        </w:rPr>
        <w:t>~10</w:t>
      </w:r>
      <w:r>
        <w:t xml:space="preserve">: </w:t>
      </w:r>
      <w:r>
        <w:rPr>
          <w:rFonts w:hint="eastAsia"/>
        </w:rPr>
        <w:t>退回到上10个版本；</w:t>
      </w:r>
    </w:p>
    <w:p w:rsidR="00C7621E" w:rsidRDefault="00C7621E" w:rsidP="008A1A5D">
      <w:pPr>
        <w:ind w:firstLine="420"/>
      </w:pPr>
      <w:r>
        <w:rPr>
          <w:rFonts w:hint="eastAsia"/>
        </w:rPr>
        <w:t>git reset</w:t>
      </w:r>
      <w:r>
        <w:t xml:space="preserve"> –</w:t>
      </w:r>
      <w:r w:rsidR="00C00CA5">
        <w:t>-</w:t>
      </w:r>
      <w:r>
        <w:t>hard</w:t>
      </w:r>
      <w:r>
        <w:rPr>
          <w:rFonts w:hint="eastAsia"/>
        </w:rPr>
        <w:t>+版本号前几位数字</w:t>
      </w:r>
      <w:r>
        <w:t xml:space="preserve">: </w:t>
      </w:r>
      <w:r>
        <w:rPr>
          <w:rFonts w:hint="eastAsia"/>
        </w:rPr>
        <w:t>退回到某一个版本；</w:t>
      </w:r>
    </w:p>
    <w:p w:rsidR="00625B52" w:rsidRDefault="008A1A5D" w:rsidP="008A1A5D">
      <w:r>
        <w:rPr>
          <w:rFonts w:hint="eastAsia"/>
        </w:rPr>
        <w:t>7</w:t>
      </w:r>
      <w:r>
        <w:t xml:space="preserve"> </w:t>
      </w:r>
      <w:r w:rsidR="00625B52">
        <w:rPr>
          <w:rFonts w:hint="eastAsia"/>
        </w:rPr>
        <w:t>显示log的方法：</w:t>
      </w:r>
    </w:p>
    <w:p w:rsidR="008A1A5D" w:rsidRDefault="008A1A5D" w:rsidP="00625B52">
      <w:pPr>
        <w:ind w:firstLine="420"/>
      </w:pPr>
      <w:r>
        <w:t xml:space="preserve">git </w:t>
      </w:r>
      <w:r>
        <w:rPr>
          <w:rFonts w:hint="eastAsia"/>
        </w:rPr>
        <w:t>log</w:t>
      </w:r>
      <w:r>
        <w:t>:</w:t>
      </w:r>
      <w:r w:rsidR="00C00CA5">
        <w:rPr>
          <w:rFonts w:hint="eastAsia"/>
        </w:rPr>
        <w:t>显示从最近到最远的提交记录；</w:t>
      </w:r>
    </w:p>
    <w:p w:rsidR="00625B52" w:rsidRDefault="00625B52" w:rsidP="00625B52">
      <w:pPr>
        <w:ind w:firstLine="420"/>
      </w:pPr>
      <w:r>
        <w:rPr>
          <w:rFonts w:hint="eastAsia"/>
        </w:rPr>
        <w:t xml:space="preserve">git log </w:t>
      </w:r>
      <w:r>
        <w:t>--</w:t>
      </w:r>
      <w:r>
        <w:rPr>
          <w:rFonts w:hint="eastAsia"/>
        </w:rPr>
        <w:t>graph:显示分支合并图；</w:t>
      </w:r>
    </w:p>
    <w:p w:rsidR="00625B52" w:rsidRDefault="00625B52" w:rsidP="00625B52">
      <w:pPr>
        <w:ind w:firstLine="420"/>
      </w:pPr>
      <w:r>
        <w:rPr>
          <w:rFonts w:hint="eastAsia"/>
        </w:rPr>
        <w:t>git</w:t>
      </w:r>
      <w:r>
        <w:t xml:space="preserve"> log -1:</w:t>
      </w:r>
      <w:r>
        <w:rPr>
          <w:rFonts w:hint="eastAsia"/>
        </w:rPr>
        <w:t>直线式最后一次提交的信息；</w:t>
      </w:r>
    </w:p>
    <w:p w:rsidR="00C00CA5" w:rsidRDefault="00C00CA5" w:rsidP="00C00CA5">
      <w:pPr>
        <w:ind w:firstLine="420"/>
      </w:pPr>
      <w:r>
        <w:rPr>
          <w:rFonts w:hint="eastAsia"/>
        </w:rPr>
        <w:t>git</w:t>
      </w:r>
      <w:r>
        <w:t xml:space="preserve"> reflog:</w:t>
      </w:r>
      <w:r>
        <w:rPr>
          <w:rFonts w:hint="eastAsia"/>
        </w:rPr>
        <w:t>记录每次命令，可以得到每次命令的版本号，可用来恢复版本；</w:t>
      </w:r>
    </w:p>
    <w:p w:rsidR="00C50804" w:rsidRDefault="00C50804" w:rsidP="00C00CA5">
      <w:pPr>
        <w:ind w:firstLine="420"/>
      </w:pPr>
      <w:r>
        <w:rPr>
          <w:rFonts w:hint="eastAsia"/>
        </w:rPr>
        <w:t xml:space="preserve">git </w:t>
      </w:r>
      <w:r>
        <w:t>log --pretty=oneline:</w:t>
      </w:r>
      <w:r>
        <w:rPr>
          <w:rFonts w:hint="eastAsia"/>
        </w:rPr>
        <w:t>显示一行</w:t>
      </w:r>
    </w:p>
    <w:p w:rsidR="00625B52" w:rsidRDefault="00C00CA5" w:rsidP="00C00CA5">
      <w:r>
        <w:rPr>
          <w:rFonts w:hint="eastAsia"/>
        </w:rPr>
        <w:t>8</w:t>
      </w:r>
      <w:r>
        <w:t xml:space="preserve"> </w:t>
      </w:r>
      <w:r w:rsidR="00625B52">
        <w:rPr>
          <w:rFonts w:hint="eastAsia"/>
        </w:rPr>
        <w:t>撤销修改的三种方式方法：</w:t>
      </w:r>
    </w:p>
    <w:p w:rsidR="00C00CA5" w:rsidRDefault="00C00CA5" w:rsidP="00C00CA5">
      <w:r>
        <w:rPr>
          <w:rFonts w:hint="eastAsia"/>
        </w:rPr>
        <w:t xml:space="preserve">git checkout </w:t>
      </w:r>
      <w:r w:rsidR="0029748E">
        <w:rPr>
          <w:rFonts w:hint="eastAsia"/>
        </w:rPr>
        <w:t>--</w:t>
      </w:r>
      <w:r w:rsidR="0029748E">
        <w:t xml:space="preserve"> </w:t>
      </w:r>
      <w:r>
        <w:rPr>
          <w:rFonts w:hint="eastAsia"/>
        </w:rPr>
        <w:t>readme.</w:t>
      </w:r>
      <w:r>
        <w:t xml:space="preserve">txt: </w:t>
      </w:r>
      <w:r>
        <w:rPr>
          <w:rFonts w:hint="eastAsia"/>
        </w:rPr>
        <w:t>把工作区的修改撤销，即让文件回到最近一次git</w:t>
      </w:r>
      <w:r>
        <w:t xml:space="preserve"> </w:t>
      </w:r>
      <w:r>
        <w:rPr>
          <w:rFonts w:hint="eastAsia"/>
        </w:rPr>
        <w:t>commit或git</w:t>
      </w:r>
      <w:r>
        <w:t xml:space="preserve"> </w:t>
      </w:r>
      <w:r>
        <w:rPr>
          <w:rFonts w:hint="eastAsia"/>
        </w:rPr>
        <w:t>add时的状态</w:t>
      </w:r>
      <w:r w:rsidR="0029748E">
        <w:rPr>
          <w:rFonts w:hint="eastAsia"/>
        </w:rPr>
        <w:t>，这里好像也可以使用git</w:t>
      </w:r>
      <w:r w:rsidR="0029748E">
        <w:t xml:space="preserve"> checkout readme.txt</w:t>
      </w:r>
      <w:r>
        <w:rPr>
          <w:rFonts w:hint="eastAsia"/>
        </w:rPr>
        <w:t>；（add</w:t>
      </w:r>
      <w:r>
        <w:t xml:space="preserve"> </w:t>
      </w:r>
      <w:r>
        <w:rPr>
          <w:rFonts w:hint="eastAsia"/>
        </w:rPr>
        <w:t>前）</w:t>
      </w:r>
    </w:p>
    <w:p w:rsidR="00C00CA5" w:rsidRDefault="00C00CA5" w:rsidP="00C00CA5">
      <w:r>
        <w:rPr>
          <w:rFonts w:hint="eastAsia"/>
        </w:rPr>
        <w:t>git</w:t>
      </w:r>
      <w:r>
        <w:t xml:space="preserve"> reset HEAD readme.txt: </w:t>
      </w:r>
      <w:r>
        <w:rPr>
          <w:rFonts w:hint="eastAsia"/>
        </w:rPr>
        <w:t>把stage区的修改改回到工作区时的状态；（add后commit前）</w:t>
      </w:r>
    </w:p>
    <w:p w:rsidR="00C00CA5" w:rsidRDefault="00C00CA5" w:rsidP="00C00CA5">
      <w:r>
        <w:rPr>
          <w:rFonts w:hint="eastAsia"/>
        </w:rPr>
        <w:t>git</w:t>
      </w:r>
      <w:r w:rsidR="0043045F">
        <w:t xml:space="preserve"> reset </w:t>
      </w:r>
      <w:r w:rsidR="0043045F">
        <w:rPr>
          <w:rFonts w:hint="eastAsia"/>
        </w:rPr>
        <w:t>--</w:t>
      </w:r>
      <w:r>
        <w:t xml:space="preserve">hard HEAD^: </w:t>
      </w:r>
      <w:r>
        <w:rPr>
          <w:rFonts w:hint="eastAsia"/>
        </w:rPr>
        <w:t>退回上一个版本。（commit后）</w:t>
      </w:r>
    </w:p>
    <w:p w:rsidR="00625B52" w:rsidRDefault="00625B52" w:rsidP="00C00CA5">
      <w:r>
        <w:rPr>
          <w:rFonts w:hint="eastAsia"/>
        </w:rPr>
        <w:t>9</w:t>
      </w:r>
      <w:r>
        <w:t xml:space="preserve"> </w:t>
      </w:r>
      <w:r>
        <w:rPr>
          <w:rFonts w:hint="eastAsia"/>
        </w:rPr>
        <w:t>删除文件后提交的组合命令：</w:t>
      </w:r>
    </w:p>
    <w:p w:rsidR="00625B52" w:rsidRDefault="00625B52" w:rsidP="00C00CA5">
      <w:r>
        <w:rPr>
          <w:rFonts w:hint="eastAsia"/>
        </w:rPr>
        <w:t>git</w:t>
      </w:r>
      <w:r>
        <w:t xml:space="preserve"> rm</w:t>
      </w:r>
      <w:r>
        <w:rPr>
          <w:rFonts w:hint="eastAsia"/>
        </w:rPr>
        <w:t xml:space="preserve">+filename； git commit </w:t>
      </w:r>
      <w:r>
        <w:t>-</w:t>
      </w:r>
      <w:r>
        <w:rPr>
          <w:rFonts w:hint="eastAsia"/>
        </w:rPr>
        <w:t>m</w:t>
      </w:r>
      <w:r>
        <w:t>”xxxx”</w:t>
      </w:r>
      <w:r>
        <w:rPr>
          <w:rFonts w:hint="eastAsia"/>
        </w:rPr>
        <w:t>；</w:t>
      </w:r>
    </w:p>
    <w:p w:rsidR="00625B52" w:rsidRDefault="00625B52" w:rsidP="00C00CA5">
      <w:r>
        <w:rPr>
          <w:rFonts w:hint="eastAsia"/>
        </w:rPr>
        <w:t>或：rm</w:t>
      </w:r>
      <w:r>
        <w:t>+filename; git add --all ; git commit -m”xxxx”;</w:t>
      </w:r>
    </w:p>
    <w:p w:rsidR="00625B52" w:rsidRDefault="00625B52" w:rsidP="00C00CA5">
      <w:r>
        <w:rPr>
          <w:rFonts w:hint="eastAsia"/>
        </w:rPr>
        <w:t>10</w:t>
      </w:r>
      <w:r>
        <w:t xml:space="preserve"> </w:t>
      </w:r>
      <w:r>
        <w:rPr>
          <w:rFonts w:hint="eastAsia"/>
        </w:rPr>
        <w:t>分支的建立：</w:t>
      </w:r>
    </w:p>
    <w:p w:rsidR="00625B52" w:rsidRDefault="00625B52" w:rsidP="00C00CA5">
      <w:r>
        <w:rPr>
          <w:rFonts w:hint="eastAsia"/>
        </w:rPr>
        <w:t>git</w:t>
      </w:r>
      <w:r>
        <w:t xml:space="preserve"> branch dev :</w:t>
      </w:r>
      <w:r>
        <w:rPr>
          <w:rFonts w:hint="eastAsia"/>
        </w:rPr>
        <w:t>建立分支dev，和默认的主支master相对；</w:t>
      </w:r>
    </w:p>
    <w:p w:rsidR="00625B52" w:rsidRDefault="00625B52" w:rsidP="00C00CA5">
      <w:r>
        <w:t xml:space="preserve">git checkout dev: </w:t>
      </w:r>
      <w:r>
        <w:rPr>
          <w:rFonts w:hint="eastAsia"/>
        </w:rPr>
        <w:t>切换到分支dev；（dev的name可变）</w:t>
      </w:r>
    </w:p>
    <w:p w:rsidR="00625B52" w:rsidRDefault="00625B52" w:rsidP="00C00CA5">
      <w:r>
        <w:rPr>
          <w:rFonts w:hint="eastAsia"/>
        </w:rPr>
        <w:t>（以上两个命令可合并为：git</w:t>
      </w:r>
      <w:r>
        <w:t xml:space="preserve"> checkout –b dev</w:t>
      </w:r>
      <w:r>
        <w:rPr>
          <w:rFonts w:hint="eastAsia"/>
        </w:rPr>
        <w:t>）</w:t>
      </w:r>
    </w:p>
    <w:p w:rsidR="00625B52" w:rsidRDefault="00625B52" w:rsidP="00C00CA5">
      <w:r>
        <w:t xml:space="preserve">git branch: </w:t>
      </w:r>
      <w:r>
        <w:rPr>
          <w:rFonts w:hint="eastAsia"/>
        </w:rPr>
        <w:t>查看当前分支；</w:t>
      </w:r>
    </w:p>
    <w:p w:rsidR="00625B52" w:rsidRDefault="00625B52" w:rsidP="00C00CA5">
      <w:r>
        <w:rPr>
          <w:rFonts w:hint="eastAsia"/>
        </w:rPr>
        <w:t>git</w:t>
      </w:r>
      <w:r>
        <w:t xml:space="preserve"> checkout master:</w:t>
      </w:r>
      <w:r>
        <w:rPr>
          <w:rFonts w:hint="eastAsia"/>
        </w:rPr>
        <w:t>切换到主支上；</w:t>
      </w:r>
      <w:r w:rsidR="005C28B6">
        <w:rPr>
          <w:rFonts w:hint="eastAsia"/>
        </w:rPr>
        <w:t>(</w:t>
      </w:r>
      <w:r w:rsidR="005C28B6">
        <w:t>dev</w:t>
      </w:r>
      <w:r w:rsidR="005C28B6">
        <w:rPr>
          <w:rFonts w:hint="eastAsia"/>
        </w:rPr>
        <w:t>上的改动必须commit才可以切回来)</w:t>
      </w:r>
    </w:p>
    <w:p w:rsidR="005C28B6" w:rsidRDefault="00625B52" w:rsidP="00C00CA5">
      <w:r>
        <w:rPr>
          <w:rFonts w:hint="eastAsia"/>
        </w:rPr>
        <w:t>git</w:t>
      </w:r>
      <w:r>
        <w:t xml:space="preserve"> merge dev: </w:t>
      </w:r>
      <w:r>
        <w:rPr>
          <w:rFonts w:hint="eastAsia"/>
        </w:rPr>
        <w:t>将分支dev上的改动合并到主支master上；</w:t>
      </w:r>
      <w:r w:rsidR="005C28B6">
        <w:rPr>
          <w:rFonts w:hint="eastAsia"/>
        </w:rPr>
        <w:t xml:space="preserve"> </w:t>
      </w:r>
    </w:p>
    <w:p w:rsidR="00A33045" w:rsidRDefault="00A33045" w:rsidP="00C00CA5">
      <w:r>
        <w:rPr>
          <w:rFonts w:hint="eastAsia"/>
        </w:rPr>
        <w:t>git</w:t>
      </w:r>
      <w:r>
        <w:t xml:space="preserve"> merge --no-ff -m”</w:t>
      </w:r>
      <w:r>
        <w:rPr>
          <w:rFonts w:hint="eastAsia"/>
        </w:rPr>
        <w:t>注释</w:t>
      </w:r>
      <w:r>
        <w:t xml:space="preserve">” dev: </w:t>
      </w:r>
      <w:r>
        <w:rPr>
          <w:rFonts w:hint="eastAsia"/>
        </w:rPr>
        <w:t>merge</w:t>
      </w:r>
      <w:r>
        <w:t xml:space="preserve"> </w:t>
      </w:r>
      <w:r>
        <w:rPr>
          <w:rFonts w:hint="eastAsia"/>
        </w:rPr>
        <w:t>dev分支的时候，禁用fast-forward，保留分支信息。</w:t>
      </w:r>
    </w:p>
    <w:p w:rsidR="00625B52" w:rsidRDefault="00625B52" w:rsidP="00C00CA5">
      <w:r>
        <w:rPr>
          <w:rFonts w:hint="eastAsia"/>
        </w:rPr>
        <w:t>git</w:t>
      </w:r>
      <w:r>
        <w:t xml:space="preserve"> branch –d dev:</w:t>
      </w:r>
      <w:r>
        <w:rPr>
          <w:rFonts w:hint="eastAsia"/>
        </w:rPr>
        <w:t>删除分支dev；（-d改为大写表示强制删除）</w:t>
      </w:r>
    </w:p>
    <w:p w:rsidR="00625B52" w:rsidRPr="00625B52" w:rsidRDefault="00625B52" w:rsidP="00C00CA5">
      <w:r>
        <w:rPr>
          <w:rFonts w:hint="eastAsia"/>
        </w:rPr>
        <w:t>git</w:t>
      </w:r>
      <w:r>
        <w:t xml:space="preserve"> config --global alias.st status: </w:t>
      </w:r>
      <w:r>
        <w:rPr>
          <w:rFonts w:hint="eastAsia"/>
        </w:rPr>
        <w:t>全局设置简称，可以用st来代替staus；</w:t>
      </w:r>
      <w:r w:rsidR="00C50804">
        <w:rPr>
          <w:rFonts w:hint="eastAsia"/>
        </w:rPr>
        <w:t>u</w:t>
      </w:r>
    </w:p>
    <w:p w:rsidR="00C2657F" w:rsidRPr="00C2657F" w:rsidRDefault="00075B82" w:rsidP="00C2657F">
      <w:pPr>
        <w:pStyle w:val="3"/>
      </w:pPr>
      <w:r>
        <w:rPr>
          <w:rFonts w:hint="eastAsia"/>
        </w:rPr>
        <w:t>3</w:t>
      </w:r>
      <w:r w:rsidR="00F72CBA">
        <w:rPr>
          <w:rFonts w:hint="eastAsia"/>
        </w:rPr>
        <w:t>）</w:t>
      </w:r>
      <w:r w:rsidR="00982E6F">
        <w:t xml:space="preserve"> dump.tcl</w:t>
      </w:r>
      <w:r w:rsidR="00982E6F">
        <w:rPr>
          <w:rFonts w:hint="eastAsia"/>
        </w:rPr>
        <w:t>和dum</w:t>
      </w:r>
      <w:r w:rsidR="00982E6F">
        <w:t>p_vcs.tcl</w:t>
      </w:r>
    </w:p>
    <w:p w:rsidR="00715019" w:rsidRDefault="00982E6F" w:rsidP="00CB234D">
      <w:r>
        <w:rPr>
          <w:rFonts w:hint="eastAsia"/>
        </w:rPr>
        <w:t>注意区分两个dump文件，如果采用的是vcs仿真，需要看的是dump</w:t>
      </w:r>
      <w:r>
        <w:t>_vcs.tcl</w:t>
      </w:r>
      <w:r w:rsidR="00715019">
        <w:t xml:space="preserve">; </w:t>
      </w:r>
      <w:r w:rsidR="00715019">
        <w:rPr>
          <w:rFonts w:hint="eastAsia"/>
        </w:rPr>
        <w:t>如果采用的是irun仿真，需要看的是dump.tcl。</w:t>
      </w:r>
    </w:p>
    <w:p w:rsidR="00982E6F" w:rsidRDefault="00982E6F" w:rsidP="00CB234D">
      <w:r>
        <w:rPr>
          <w:rFonts w:hint="eastAsia"/>
        </w:rPr>
        <w:t>另外，看makefile时，需要看include的文件，防止需要替换文件时，没有替换干净。</w:t>
      </w:r>
    </w:p>
    <w:p w:rsidR="00075B82" w:rsidRDefault="00075B82" w:rsidP="00CB234D"/>
    <w:p w:rsidR="008C2B31" w:rsidRDefault="00075B82" w:rsidP="0006630B">
      <w:pPr>
        <w:pStyle w:val="3"/>
      </w:pPr>
      <w:r>
        <w:rPr>
          <w:rFonts w:hint="eastAsia"/>
        </w:rPr>
        <w:t>4</w:t>
      </w:r>
      <w:r w:rsidR="00F72CBA">
        <w:rPr>
          <w:rFonts w:hint="eastAsia"/>
        </w:rPr>
        <w:t>）</w:t>
      </w:r>
      <w:r w:rsidR="008C2B31">
        <w:t xml:space="preserve"> VCS</w:t>
      </w:r>
      <w:r w:rsidR="0070332A">
        <w:rPr>
          <w:rFonts w:hint="eastAsia"/>
        </w:rPr>
        <w:t>/</w:t>
      </w:r>
      <w:r w:rsidR="008C2B31">
        <w:rPr>
          <w:rFonts w:hint="eastAsia"/>
        </w:rPr>
        <w:t>IRUN</w:t>
      </w:r>
      <w:r w:rsidR="0070332A">
        <w:t xml:space="preserve"> </w:t>
      </w:r>
      <w:r w:rsidR="0070332A">
        <w:rPr>
          <w:rFonts w:hint="eastAsia"/>
        </w:rPr>
        <w:t>and FSDB file</w:t>
      </w:r>
    </w:p>
    <w:p w:rsidR="008C2B31" w:rsidRDefault="008C2B31" w:rsidP="00CB234D">
      <w:r>
        <w:rPr>
          <w:rFonts w:hint="eastAsia"/>
        </w:rPr>
        <w:t>这两个都是simulation</w:t>
      </w:r>
      <w:r>
        <w:t xml:space="preserve"> </w:t>
      </w:r>
      <w:r>
        <w:rPr>
          <w:rFonts w:hint="eastAsia"/>
        </w:rPr>
        <w:t>tool，各有自己的特点。</w:t>
      </w:r>
    </w:p>
    <w:p w:rsidR="008C2B31" w:rsidRDefault="008C2B31" w:rsidP="00CB234D">
      <w:r>
        <w:rPr>
          <w:rFonts w:hint="eastAsia"/>
        </w:rPr>
        <w:t>目前发现的情报是：IRUN可以报出重复定义的ERROR，VCS不可以；VCS的simulation要比IRUN快；</w:t>
      </w:r>
    </w:p>
    <w:p w:rsidR="008C2B31" w:rsidRDefault="008C2B31" w:rsidP="00CB234D">
      <w:r>
        <w:rPr>
          <w:rFonts w:hint="eastAsia"/>
        </w:rPr>
        <w:t>两者的dump</w:t>
      </w:r>
      <w:r>
        <w:t>.tcl</w:t>
      </w:r>
      <w:r>
        <w:rPr>
          <w:rFonts w:hint="eastAsia"/>
        </w:rPr>
        <w:t>文件格式也有区别（注意大括号的位置</w:t>
      </w:r>
      <w:r w:rsidR="00D44031">
        <w:rPr>
          <w:rFonts w:hint="eastAsia"/>
        </w:rPr>
        <w:t>及$符号</w:t>
      </w:r>
      <w:r>
        <w:rPr>
          <w:rFonts w:hint="eastAsia"/>
        </w:rPr>
        <w:t>）。</w:t>
      </w:r>
    </w:p>
    <w:p w:rsidR="008C2B31" w:rsidRDefault="008C2B31" w:rsidP="00CB234D">
      <w:r>
        <w:rPr>
          <w:rFonts w:hint="eastAsia"/>
        </w:rPr>
        <w:t>比如VCS的如下：</w:t>
      </w:r>
    </w:p>
    <w:p w:rsidR="008C2B31" w:rsidRDefault="008C2B31" w:rsidP="00CB234D">
      <w:r w:rsidRPr="008C2B31">
        <w:lastRenderedPageBreak/>
        <w:t>call {$fsdbDumpfile ("twave_basic.fsdb")};</w:t>
      </w:r>
    </w:p>
    <w:p w:rsidR="001A0CB0" w:rsidRDefault="001A0CB0" w:rsidP="001A0CB0">
      <w:r>
        <w:rPr>
          <w:rFonts w:hint="eastAsia"/>
        </w:rPr>
        <w:t>#</w:t>
      </w:r>
      <w:r>
        <w:t>run 35000ns</w:t>
      </w:r>
    </w:p>
    <w:p w:rsidR="001A0CB0" w:rsidRDefault="001A0CB0" w:rsidP="001A0CB0">
      <w:r>
        <w:t>#run 0</w:t>
      </w:r>
    </w:p>
    <w:p w:rsidR="001A0CB0" w:rsidRDefault="001A0CB0" w:rsidP="001A0CB0">
      <w:r>
        <w:t>#save snap35</w:t>
      </w:r>
    </w:p>
    <w:p w:rsidR="008C2B31" w:rsidRDefault="008C2B31" w:rsidP="00CB234D">
      <w:r>
        <w:rPr>
          <w:rFonts w:hint="eastAsia"/>
        </w:rPr>
        <w:t>IRUN的如下：</w:t>
      </w:r>
    </w:p>
    <w:p w:rsidR="008C2B31" w:rsidRDefault="008C2B31" w:rsidP="00CB234D">
      <w:r w:rsidRPr="008C2B31">
        <w:t>call fsdbDumpfile {"twave_make.fsdb"};</w:t>
      </w:r>
    </w:p>
    <w:p w:rsidR="001A0CB0" w:rsidRDefault="001A0CB0" w:rsidP="001A0CB0">
      <w:r>
        <w:t>#run 35000ns</w:t>
      </w:r>
    </w:p>
    <w:p w:rsidR="001A0CB0" w:rsidRDefault="001A0CB0" w:rsidP="001A0CB0">
      <w:r>
        <w:t>#run -clean</w:t>
      </w:r>
    </w:p>
    <w:p w:rsidR="001A0CB0" w:rsidRDefault="001A0CB0" w:rsidP="001A0CB0">
      <w:r>
        <w:t>#save -simulation snap35</w:t>
      </w:r>
    </w:p>
    <w:p w:rsidR="0070332A" w:rsidRDefault="0070332A" w:rsidP="00CB234D"/>
    <w:p w:rsidR="009D6C2A" w:rsidRPr="008B6773" w:rsidRDefault="0070332A" w:rsidP="008B6773">
      <w:r>
        <w:rPr>
          <w:rFonts w:hint="eastAsia"/>
        </w:rPr>
        <w:t>FSDB</w:t>
      </w:r>
      <w:r w:rsidR="001A56D7">
        <w:t xml:space="preserve"> </w:t>
      </w:r>
      <w:r w:rsidR="008B6773" w:rsidRPr="008B6773">
        <w:t>(Fast Signal DataBase)</w:t>
      </w:r>
      <w:r w:rsidR="009D6C2A" w:rsidRPr="009D6C2A">
        <w:t>是通过verilog的PLI接口来实现的，例如$fsdbDumpfile, $fsdbDumpvars等</w:t>
      </w:r>
      <w:r w:rsidR="009D6C2A">
        <w:rPr>
          <w:rFonts w:hint="eastAsia"/>
        </w:rPr>
        <w:t>，它们各自代表的含义如下：</w:t>
      </w:r>
      <w:r w:rsidR="00C05382">
        <w:rPr>
          <w:rFonts w:hint="eastAsia"/>
        </w:rPr>
        <w:t>（</w:t>
      </w:r>
      <w:r w:rsidR="00C05382" w:rsidRPr="00C05382">
        <w:rPr>
          <w:rFonts w:hint="eastAsia"/>
          <w:highlight w:val="yellow"/>
        </w:rPr>
        <w:t>黄色标记</w:t>
      </w:r>
      <w:r w:rsidR="00C05382">
        <w:rPr>
          <w:rFonts w:hint="eastAsia"/>
        </w:rPr>
        <w:t>表示可以独自产生波形文件）</w:t>
      </w:r>
    </w:p>
    <w:p w:rsidR="0070332A" w:rsidRDefault="0070332A" w:rsidP="00CB234D">
      <w:r w:rsidRPr="00FD253D">
        <w:rPr>
          <w:highlight w:val="yellow"/>
        </w:rPr>
        <w:t>fsdbDumpfile</w:t>
      </w:r>
      <w:r w:rsidRPr="0070332A">
        <w:t xml:space="preserve"> - 指定FSDB文件名</w:t>
      </w:r>
    </w:p>
    <w:p w:rsidR="00ED314D" w:rsidRDefault="00ED314D" w:rsidP="00CB234D">
      <w:r w:rsidRPr="00ED314D">
        <w:t>fsdbDumpvars - Dump指定的变量</w:t>
      </w:r>
    </w:p>
    <w:p w:rsidR="00ED314D" w:rsidRDefault="00ED314D" w:rsidP="00ED314D">
      <w:pPr>
        <w:ind w:firstLine="420"/>
        <w:rPr>
          <w:i/>
          <w:sz w:val="20"/>
        </w:rPr>
      </w:pPr>
      <w:r w:rsidRPr="00ED314D">
        <w:rPr>
          <w:i/>
          <w:sz w:val="20"/>
        </w:rPr>
        <w:t>call {$fsdbDumpvars (0, "top", "+skip_cell_instance=1") };</w:t>
      </w:r>
    </w:p>
    <w:p w:rsidR="00ED7571" w:rsidRPr="00ED314D" w:rsidRDefault="00ED7571" w:rsidP="00ED314D">
      <w:pPr>
        <w:ind w:firstLine="420"/>
        <w:rPr>
          <w:i/>
          <w:sz w:val="20"/>
        </w:rPr>
      </w:pPr>
      <w:r>
        <w:rPr>
          <w:rFonts w:hint="eastAsia"/>
          <w:i/>
          <w:sz w:val="20"/>
        </w:rPr>
        <w:t>0代表level，top代表hierarchy，最后一个代表变量</w:t>
      </w:r>
      <w:r w:rsidR="004F4F4C">
        <w:rPr>
          <w:rFonts w:hint="eastAsia"/>
          <w:i/>
          <w:sz w:val="20"/>
        </w:rPr>
        <w:t>(</w:t>
      </w:r>
      <w:r w:rsidR="004F4F4C">
        <w:rPr>
          <w:i/>
          <w:sz w:val="20"/>
        </w:rPr>
        <w:t>optional</w:t>
      </w:r>
      <w:r w:rsidR="004F4F4C">
        <w:rPr>
          <w:rFonts w:hint="eastAsia"/>
          <w:i/>
          <w:sz w:val="20"/>
        </w:rPr>
        <w:t>)</w:t>
      </w:r>
      <w:r>
        <w:rPr>
          <w:rFonts w:hint="eastAsia"/>
          <w:i/>
          <w:sz w:val="20"/>
        </w:rPr>
        <w:t>。</w:t>
      </w:r>
    </w:p>
    <w:p w:rsidR="00ED314D" w:rsidRDefault="00ED314D" w:rsidP="00CB234D">
      <w:r w:rsidRPr="00ED314D">
        <w:t>fsdbSwitchDumpFile - 将dumping切换到另一个FSDB文件</w:t>
      </w:r>
    </w:p>
    <w:p w:rsidR="00ED314D" w:rsidRDefault="00ED314D" w:rsidP="00CB234D">
      <w:r w:rsidRPr="00FD253D">
        <w:rPr>
          <w:highlight w:val="yellow"/>
        </w:rPr>
        <w:t>fsdbAutoSwitchDumpfile</w:t>
      </w:r>
      <w:r w:rsidRPr="00ED314D">
        <w:t xml:space="preserve"> - 限制文件大小并在数据量过大时自动创建新的FSDB文件</w:t>
      </w:r>
    </w:p>
    <w:p w:rsidR="0070332A" w:rsidRDefault="0070332A" w:rsidP="00ED314D">
      <w:pPr>
        <w:ind w:firstLine="420"/>
        <w:rPr>
          <w:i/>
          <w:sz w:val="20"/>
        </w:rPr>
      </w:pPr>
      <w:r w:rsidRPr="00ED314D">
        <w:rPr>
          <w:i/>
          <w:sz w:val="20"/>
        </w:rPr>
        <w:t>call {$fsdbAutoSwitchDumpfile ( 5000, "basic1.fsdb" ,100)  };</w:t>
      </w:r>
    </w:p>
    <w:p w:rsidR="00FD253D" w:rsidRDefault="00FD253D" w:rsidP="00ED314D">
      <w:pPr>
        <w:ind w:firstLine="420"/>
        <w:rPr>
          <w:i/>
          <w:sz w:val="20"/>
        </w:rPr>
      </w:pPr>
      <w:r>
        <w:rPr>
          <w:rFonts w:hint="eastAsia"/>
          <w:i/>
          <w:sz w:val="20"/>
        </w:rPr>
        <w:t>5000代表file</w:t>
      </w:r>
      <w:r>
        <w:rPr>
          <w:i/>
          <w:sz w:val="20"/>
        </w:rPr>
        <w:t xml:space="preserve"> size(</w:t>
      </w:r>
      <w:r>
        <w:rPr>
          <w:rFonts w:hint="eastAsia"/>
          <w:i/>
          <w:sz w:val="20"/>
        </w:rPr>
        <w:t>单位：</w:t>
      </w:r>
      <w:r>
        <w:rPr>
          <w:i/>
          <w:sz w:val="20"/>
        </w:rPr>
        <w:t xml:space="preserve">M), </w:t>
      </w:r>
      <w:r>
        <w:rPr>
          <w:rFonts w:hint="eastAsia"/>
          <w:i/>
          <w:sz w:val="20"/>
        </w:rPr>
        <w:t>中间为file</w:t>
      </w:r>
      <w:r>
        <w:rPr>
          <w:i/>
          <w:sz w:val="20"/>
        </w:rPr>
        <w:t xml:space="preserve"> name, </w:t>
      </w:r>
      <w:r>
        <w:rPr>
          <w:rFonts w:hint="eastAsia"/>
          <w:i/>
          <w:sz w:val="20"/>
        </w:rPr>
        <w:t>最后为file</w:t>
      </w:r>
      <w:r>
        <w:rPr>
          <w:i/>
          <w:sz w:val="20"/>
        </w:rPr>
        <w:t xml:space="preserve"> number.</w:t>
      </w:r>
    </w:p>
    <w:p w:rsidR="00F07E9F" w:rsidRDefault="00F07E9F" w:rsidP="00ED314D">
      <w:pPr>
        <w:ind w:firstLine="420"/>
        <w:rPr>
          <w:i/>
          <w:sz w:val="20"/>
        </w:rPr>
      </w:pPr>
      <w:r>
        <w:rPr>
          <w:rFonts w:hint="eastAsia"/>
          <w:i/>
          <w:sz w:val="20"/>
        </w:rPr>
        <w:t>ps</w:t>
      </w:r>
      <w:r>
        <w:rPr>
          <w:i/>
          <w:sz w:val="20"/>
        </w:rPr>
        <w:t>:</w:t>
      </w:r>
      <w:r>
        <w:rPr>
          <w:rFonts w:hint="eastAsia"/>
          <w:i/>
          <w:sz w:val="20"/>
        </w:rPr>
        <w:t>后面也可以加一个log</w:t>
      </w:r>
      <w:r>
        <w:rPr>
          <w:i/>
          <w:sz w:val="20"/>
        </w:rPr>
        <w:t xml:space="preserve"> file </w:t>
      </w:r>
      <w:r>
        <w:rPr>
          <w:rFonts w:hint="eastAsia"/>
          <w:i/>
          <w:sz w:val="20"/>
        </w:rPr>
        <w:t>name</w:t>
      </w:r>
      <w:r>
        <w:rPr>
          <w:i/>
          <w:sz w:val="20"/>
        </w:rPr>
        <w:t xml:space="preserve">, </w:t>
      </w:r>
      <w:r>
        <w:rPr>
          <w:rFonts w:hint="eastAsia"/>
          <w:i/>
          <w:sz w:val="20"/>
        </w:rPr>
        <w:t>比如：</w:t>
      </w:r>
    </w:p>
    <w:p w:rsidR="00F07E9F" w:rsidRPr="00ED314D" w:rsidRDefault="00F07E9F" w:rsidP="00ED314D">
      <w:pPr>
        <w:ind w:firstLine="420"/>
        <w:rPr>
          <w:i/>
          <w:sz w:val="20"/>
        </w:rPr>
      </w:pPr>
      <w:r w:rsidRPr="00ED314D">
        <w:rPr>
          <w:i/>
          <w:sz w:val="20"/>
        </w:rPr>
        <w:t>call {$fsdbAutoSwitchDumpfile ( 5000, "basic1.fsdb" ,100</w:t>
      </w:r>
      <w:r>
        <w:rPr>
          <w:rFonts w:hint="eastAsia"/>
          <w:i/>
          <w:sz w:val="20"/>
        </w:rPr>
        <w:t xml:space="preserve">, </w:t>
      </w:r>
      <w:r>
        <w:rPr>
          <w:i/>
          <w:sz w:val="20"/>
        </w:rPr>
        <w:t>“fsdb_dump.log”</w:t>
      </w:r>
      <w:r w:rsidRPr="00ED314D">
        <w:rPr>
          <w:i/>
          <w:sz w:val="20"/>
        </w:rPr>
        <w:t>)  };</w:t>
      </w:r>
    </w:p>
    <w:p w:rsidR="00ED314D" w:rsidRDefault="00ED314D" w:rsidP="00ED314D">
      <w:r>
        <w:t>$fsdbDumpon - 打开 FSDB dumping</w:t>
      </w:r>
    </w:p>
    <w:p w:rsidR="001C35CE" w:rsidRPr="001C35CE" w:rsidRDefault="001C35CE" w:rsidP="001C35CE">
      <w:pPr>
        <w:ind w:firstLine="420"/>
        <w:rPr>
          <w:i/>
          <w:sz w:val="20"/>
        </w:rPr>
      </w:pPr>
      <w:r w:rsidRPr="001C35CE">
        <w:rPr>
          <w:i/>
          <w:sz w:val="20"/>
        </w:rPr>
        <w:t>call {$fsdbDumpon}</w:t>
      </w:r>
      <w:r>
        <w:rPr>
          <w:i/>
          <w:sz w:val="20"/>
        </w:rPr>
        <w:t>;</w:t>
      </w:r>
      <w:r w:rsidR="00C44218">
        <w:rPr>
          <w:i/>
          <w:sz w:val="20"/>
        </w:rPr>
        <w:t xml:space="preserve"> </w:t>
      </w:r>
      <w:r w:rsidR="00C44218" w:rsidRPr="00C44218">
        <w:rPr>
          <w:i/>
          <w:sz w:val="20"/>
        </w:rPr>
        <w:t>call fsdbDumpon</w:t>
      </w:r>
      <w:r w:rsidR="00C44218">
        <w:rPr>
          <w:i/>
          <w:sz w:val="20"/>
        </w:rPr>
        <w:t>(IRUN)</w:t>
      </w:r>
      <w:r w:rsidR="00C44218" w:rsidRPr="00C44218">
        <w:rPr>
          <w:i/>
          <w:sz w:val="20"/>
        </w:rPr>
        <w:t>;</w:t>
      </w:r>
    </w:p>
    <w:p w:rsidR="00ED314D" w:rsidRDefault="00ED314D" w:rsidP="00ED314D">
      <w:r>
        <w:t>$fsdbDumpoff - 关闭 FSDB dumping</w:t>
      </w:r>
    </w:p>
    <w:p w:rsidR="001C35CE" w:rsidRPr="001C35CE" w:rsidRDefault="001C35CE" w:rsidP="001C35CE">
      <w:pPr>
        <w:ind w:firstLine="420"/>
        <w:rPr>
          <w:i/>
          <w:sz w:val="20"/>
        </w:rPr>
      </w:pPr>
      <w:r w:rsidRPr="001C35CE">
        <w:rPr>
          <w:i/>
          <w:sz w:val="20"/>
        </w:rPr>
        <w:t>call {$fsdbDumpoff}</w:t>
      </w:r>
      <w:r>
        <w:rPr>
          <w:i/>
          <w:sz w:val="20"/>
        </w:rPr>
        <w:t>;</w:t>
      </w:r>
      <w:r w:rsidR="00C44218">
        <w:rPr>
          <w:i/>
          <w:sz w:val="20"/>
        </w:rPr>
        <w:t xml:space="preserve"> call fsdbDumpo</w:t>
      </w:r>
      <w:r w:rsidR="00C44218">
        <w:rPr>
          <w:rFonts w:hint="eastAsia"/>
          <w:i/>
          <w:sz w:val="20"/>
        </w:rPr>
        <w:t>ff</w:t>
      </w:r>
      <w:r w:rsidR="00C44218">
        <w:rPr>
          <w:i/>
          <w:sz w:val="20"/>
        </w:rPr>
        <w:t>(IRUN)</w:t>
      </w:r>
      <w:r w:rsidR="00C44218" w:rsidRPr="00C44218">
        <w:rPr>
          <w:i/>
          <w:sz w:val="20"/>
        </w:rPr>
        <w:t>;</w:t>
      </w:r>
    </w:p>
    <w:p w:rsidR="006C704F" w:rsidRDefault="006C704F" w:rsidP="00ED314D">
      <w:r w:rsidRPr="006C704F">
        <w:t>fsdbDumpMem - Dump 指定的memory的内容</w:t>
      </w:r>
    </w:p>
    <w:p w:rsidR="006C704F" w:rsidRDefault="006C704F" w:rsidP="00ED314D">
      <w:r w:rsidRPr="006C704F">
        <w:t>fsdbDumpflush - Force to Dump Result to FSDB file</w:t>
      </w:r>
    </w:p>
    <w:p w:rsidR="006C704F" w:rsidRDefault="006C704F" w:rsidP="006C704F">
      <w:r>
        <w:t>fsdbDumpSingle - Dump指定的信号</w:t>
      </w:r>
    </w:p>
    <w:p w:rsidR="00ED314D" w:rsidRDefault="006C704F" w:rsidP="006C704F">
      <w:r>
        <w:t>fsdbDumpvariable - Dump指定的VHDL变量</w:t>
      </w:r>
    </w:p>
    <w:p w:rsidR="00075B82" w:rsidRDefault="00617CC7" w:rsidP="00CB234D">
      <w:r w:rsidRPr="00617CC7">
        <w:t>fsdbDumplimit - 限制FSDB文件size</w:t>
      </w:r>
    </w:p>
    <w:p w:rsidR="00D64475" w:rsidRDefault="00D64475" w:rsidP="00CB234D"/>
    <w:p w:rsidR="00075B82" w:rsidRDefault="00075B82" w:rsidP="0006630B">
      <w:pPr>
        <w:pStyle w:val="3"/>
      </w:pPr>
      <w:r>
        <w:rPr>
          <w:rFonts w:hint="eastAsia"/>
        </w:rPr>
        <w:t>5</w:t>
      </w:r>
      <w:r w:rsidR="00F72CBA">
        <w:rPr>
          <w:rFonts w:hint="eastAsia"/>
        </w:rPr>
        <w:t>）</w:t>
      </w:r>
      <w:r w:rsidR="0069392A">
        <w:t xml:space="preserve"> get </w:t>
      </w:r>
      <w:r w:rsidR="0069392A">
        <w:rPr>
          <w:rFonts w:hint="eastAsia"/>
        </w:rPr>
        <w:t>env</w:t>
      </w:r>
    </w:p>
    <w:p w:rsidR="00FD4A4E" w:rsidRDefault="00FD4A4E" w:rsidP="00FD4A4E">
      <w:pPr>
        <w:autoSpaceDE w:val="0"/>
        <w:autoSpaceDN w:val="0"/>
        <w:jc w:val="left"/>
      </w:pPr>
      <w:r>
        <w:rPr>
          <w:rFonts w:ascii="Calibri" w:hAnsi="Calibri" w:cs="Calibri"/>
          <w:sz w:val="20"/>
          <w:szCs w:val="20"/>
        </w:rPr>
        <w:t xml:space="preserve">[‎2018/‎6/‎13 13:41] Yajun Zhang(BJ-RD): </w:t>
      </w:r>
    </w:p>
    <w:p w:rsidR="00FD4A4E" w:rsidRDefault="00FD4A4E" w:rsidP="00FD4A4E">
      <w:pPr>
        <w:autoSpaceDE w:val="0"/>
        <w:autoSpaceDN w:val="0"/>
        <w:spacing w:before="40" w:after="40"/>
        <w:jc w:val="left"/>
      </w:pPr>
      <w:r>
        <w:rPr>
          <w:rFonts w:ascii="Microsoft YaHei UI" w:eastAsia="Microsoft YaHei UI" w:hAnsi="Microsoft YaHei UI"/>
          <w:color w:val="000000"/>
          <w:sz w:val="20"/>
          <w:szCs w:val="20"/>
        </w:rPr>
        <w:t>/cpuwrk/chx002/sim/get_chx002_vcs</w:t>
      </w:r>
      <w:r>
        <w:rPr>
          <w:rFonts w:ascii="Calibri" w:hAnsi="Calibri" w:cs="Calibri"/>
          <w:color w:val="000000"/>
          <w:sz w:val="20"/>
          <w:szCs w:val="20"/>
        </w:rPr>
        <w:t xml:space="preserve"> </w:t>
      </w:r>
      <w:r w:rsidR="009921BE">
        <w:rPr>
          <w:rFonts w:ascii="Calibri" w:hAnsi="Calibri" w:cs="Calibri"/>
          <w:color w:val="000000"/>
          <w:sz w:val="20"/>
          <w:szCs w:val="20"/>
        </w:rPr>
        <w:t>(chiplevel env)</w:t>
      </w:r>
    </w:p>
    <w:p w:rsidR="00121875" w:rsidRDefault="00121875" w:rsidP="00121875">
      <w:pPr>
        <w:rPr>
          <w:rFonts w:ascii="Calibri" w:hAnsi="Calibri" w:cs="Calibri"/>
          <w:sz w:val="20"/>
          <w:szCs w:val="20"/>
        </w:rPr>
      </w:pPr>
    </w:p>
    <w:p w:rsidR="00121875" w:rsidRDefault="00121875" w:rsidP="00121875">
      <w:pPr>
        <w:autoSpaceDE w:val="0"/>
        <w:autoSpaceDN w:val="0"/>
        <w:jc w:val="left"/>
      </w:pPr>
      <w:r>
        <w:t>/cpuwrk/NB_T3/chx002_sim_bak</w:t>
      </w:r>
      <w:r w:rsidRPr="00121875">
        <w:t>/get_chx002</w:t>
      </w:r>
      <w:r>
        <w:t xml:space="preserve">  这个脚本拿的环境是没有做过安全审查的</w:t>
      </w:r>
    </w:p>
    <w:p w:rsidR="009921BE" w:rsidRPr="00121875" w:rsidRDefault="00121875" w:rsidP="00121875">
      <w:pPr>
        <w:autoSpaceDE w:val="0"/>
        <w:autoSpaceDN w:val="0"/>
        <w:jc w:val="left"/>
      </w:pPr>
      <w:r>
        <w:t>/cpuwrk/chx002/sim/get_chx002   这个脚本拿的环境是在 7.15 基础上做过安全审查</w:t>
      </w:r>
    </w:p>
    <w:p w:rsidR="00FD4A4E" w:rsidRPr="009921BE" w:rsidRDefault="00FD4A4E" w:rsidP="00FD4A4E">
      <w:pPr>
        <w:autoSpaceDE w:val="0"/>
        <w:autoSpaceDN w:val="0"/>
        <w:jc w:val="left"/>
      </w:pPr>
    </w:p>
    <w:p w:rsidR="00FD4A4E" w:rsidRPr="00FD4A4E" w:rsidRDefault="00FD4A4E" w:rsidP="00FD4A4E"/>
    <w:p w:rsidR="00E2698E" w:rsidRDefault="0006630B" w:rsidP="00E2698E">
      <w:pPr>
        <w:pStyle w:val="3"/>
      </w:pPr>
      <w:r>
        <w:rPr>
          <w:rFonts w:hint="eastAsia"/>
        </w:rPr>
        <w:lastRenderedPageBreak/>
        <w:t>6</w:t>
      </w:r>
      <w:r w:rsidR="00F72CBA">
        <w:rPr>
          <w:rFonts w:hint="eastAsia"/>
        </w:rPr>
        <w:t>）</w:t>
      </w:r>
      <w:r w:rsidR="00E2698E">
        <w:t xml:space="preserve"> </w:t>
      </w:r>
      <w:r w:rsidR="00E2698E">
        <w:rPr>
          <w:rFonts w:hint="eastAsia"/>
        </w:rPr>
        <w:t>软链接</w:t>
      </w:r>
    </w:p>
    <w:p w:rsidR="00221C23" w:rsidRDefault="00221C23" w:rsidP="00E2698E">
      <w:r>
        <w:rPr>
          <w:rFonts w:hint="eastAsia"/>
        </w:rPr>
        <w:t>建立的形式：</w:t>
      </w:r>
      <w:r w:rsidRPr="00221C23">
        <w:t>ln -s 源文件 目标文件</w:t>
      </w:r>
    </w:p>
    <w:p w:rsidR="00F91C1B" w:rsidRDefault="00F91C1B" w:rsidP="00E2698E">
      <w:r>
        <w:rPr>
          <w:rFonts w:hint="eastAsia"/>
        </w:rPr>
        <w:t>不加s表示硬链接，区别在于删除源文件后，硬链接的文件会保留，软连接的会变成空文档。</w:t>
      </w:r>
    </w:p>
    <w:p w:rsidR="007C623B" w:rsidRDefault="007C623B" w:rsidP="00E2698E">
      <w:r>
        <w:rPr>
          <w:rFonts w:hint="eastAsia"/>
        </w:rPr>
        <w:t>只有删除源文件和目标文件，硬链接才真正地被删除。</w:t>
      </w:r>
    </w:p>
    <w:p w:rsidR="00574C39" w:rsidRDefault="00574C39" w:rsidP="00E2698E">
      <w:r>
        <w:rPr>
          <w:rFonts w:hint="eastAsia"/>
        </w:rPr>
        <w:t>软链接的形式如下所示，文件后带有@：</w:t>
      </w:r>
    </w:p>
    <w:p w:rsidR="00E2698E" w:rsidRDefault="00E2698E" w:rsidP="00E2698E">
      <w:r w:rsidRPr="00E2698E">
        <w:t>GMINT.v@  GMINTA.hdr@  GMINTB.hdr@  mixcnd001.cfg@</w:t>
      </w:r>
    </w:p>
    <w:p w:rsidR="007D565B" w:rsidRDefault="00E2698E" w:rsidP="00E2698E">
      <w:r>
        <w:rPr>
          <w:rFonts w:hint="eastAsia"/>
        </w:rPr>
        <w:t>type</w:t>
      </w:r>
      <w:r>
        <w:t xml:space="preserve"> </w:t>
      </w:r>
      <w:r>
        <w:rPr>
          <w:rFonts w:hint="eastAsia"/>
        </w:rPr>
        <w:t>命令</w:t>
      </w:r>
      <w:r w:rsidRPr="00574C39">
        <w:rPr>
          <w:rFonts w:hint="eastAsia"/>
          <w:highlight w:val="yellow"/>
        </w:rPr>
        <w:t>lt</w:t>
      </w:r>
      <w:r w:rsidRPr="00E2698E">
        <w:t xml:space="preserve"> </w:t>
      </w:r>
      <w:r>
        <w:rPr>
          <w:rFonts w:hint="eastAsia"/>
        </w:rPr>
        <w:t>（alias</w:t>
      </w:r>
      <w:r>
        <w:t xml:space="preserve"> </w:t>
      </w:r>
      <w:r w:rsidRPr="00E2698E">
        <w:t xml:space="preserve">l </w:t>
      </w:r>
      <w:r>
        <w:t>–</w:t>
      </w:r>
      <w:r w:rsidRPr="00E2698E">
        <w:t>tr</w:t>
      </w:r>
      <w:r>
        <w:rPr>
          <w:rFonts w:hint="eastAsia"/>
        </w:rPr>
        <w:t>）</w:t>
      </w:r>
      <w:r w:rsidR="007D565B">
        <w:rPr>
          <w:rFonts w:hint="eastAsia"/>
        </w:rPr>
        <w:t>,</w:t>
      </w:r>
      <w:r w:rsidR="007D565B" w:rsidRPr="007D565B">
        <w:t xml:space="preserve"> </w:t>
      </w:r>
      <w:r w:rsidR="007D565B">
        <w:rPr>
          <w:rFonts w:hint="eastAsia"/>
        </w:rPr>
        <w:t>或者</w:t>
      </w:r>
      <w:r w:rsidR="007D565B" w:rsidRPr="007D565B">
        <w:t>ls -li</w:t>
      </w:r>
      <w:r w:rsidR="00574C39">
        <w:rPr>
          <w:rFonts w:hint="eastAsia"/>
        </w:rPr>
        <w:t>用来display软链</w:t>
      </w:r>
      <w:r>
        <w:rPr>
          <w:rFonts w:hint="eastAsia"/>
        </w:rPr>
        <w:t>接的文件，</w:t>
      </w:r>
    </w:p>
    <w:p w:rsidR="00E2698E" w:rsidRDefault="007D565B" w:rsidP="00E2698E">
      <w:r>
        <w:rPr>
          <w:rFonts w:hint="eastAsia"/>
        </w:rPr>
        <w:t>其中ls</w:t>
      </w:r>
      <w:r>
        <w:t xml:space="preserve"> -li</w:t>
      </w:r>
      <w:r>
        <w:rPr>
          <w:rFonts w:hint="eastAsia"/>
        </w:rPr>
        <w:t>不显示隐藏文件，</w:t>
      </w:r>
      <w:r w:rsidR="00E2698E">
        <w:rPr>
          <w:rFonts w:hint="eastAsia"/>
        </w:rPr>
        <w:t>如下所示：</w:t>
      </w:r>
    </w:p>
    <w:p w:rsidR="00E2698E" w:rsidRDefault="00E2698E" w:rsidP="00E2698E">
      <w:r>
        <w:t>GMINT.v -&gt; ../src/arc/GMINT.v</w:t>
      </w:r>
    </w:p>
    <w:p w:rsidR="00E2698E" w:rsidRDefault="00E2698E" w:rsidP="00E2698E">
      <w:r>
        <w:t>GMINTA.hdr -&gt; ../src/arc/GMINTA.hdr</w:t>
      </w:r>
    </w:p>
    <w:p w:rsidR="00E2698E" w:rsidRDefault="00E2698E" w:rsidP="00E2698E">
      <w:r>
        <w:t>GMINTB.hdr -&gt; ../src/arc/GMINTB.hdr</w:t>
      </w:r>
    </w:p>
    <w:p w:rsidR="00E2698E" w:rsidRDefault="00E2698E" w:rsidP="00E2698E">
      <w:r>
        <w:t>mixcnd001.cfg -&gt; ../src/arc/mixcnd001.cfg</w:t>
      </w:r>
    </w:p>
    <w:p w:rsidR="00702F41" w:rsidRPr="00E2698E" w:rsidRDefault="00702F41" w:rsidP="00E2698E">
      <w:r>
        <w:rPr>
          <w:rFonts w:hint="eastAsia"/>
        </w:rPr>
        <w:t>软连接的文件相当于一份文件，改任意一个都会在另一个文件中同样改动。类似于量子纠缠效应。</w:t>
      </w:r>
    </w:p>
    <w:p w:rsidR="0006630B" w:rsidRDefault="0006630B" w:rsidP="0006630B">
      <w:pPr>
        <w:pStyle w:val="3"/>
      </w:pPr>
      <w:r>
        <w:rPr>
          <w:rFonts w:hint="eastAsia"/>
        </w:rPr>
        <w:t>7</w:t>
      </w:r>
      <w:r w:rsidR="00F72CBA">
        <w:rPr>
          <w:rFonts w:hint="eastAsia"/>
        </w:rPr>
        <w:t>）</w:t>
      </w:r>
      <w:r w:rsidR="00FD332B">
        <w:t xml:space="preserve"> Verdi tip</w:t>
      </w:r>
    </w:p>
    <w:p w:rsidR="00FD332B" w:rsidRDefault="00FD332B" w:rsidP="00FD332B">
      <w:r>
        <w:t>Verdi</w:t>
      </w:r>
      <w:r>
        <w:rPr>
          <w:rFonts w:hint="eastAsia"/>
        </w:rPr>
        <w:t xml:space="preserve"> 界面分成两大部分：nTrace和n</w:t>
      </w:r>
      <w:r>
        <w:t>Wave</w:t>
      </w:r>
      <w:r>
        <w:rPr>
          <w:rFonts w:hint="eastAsia"/>
        </w:rPr>
        <w:t>，前者是RTL，后者是waveform</w:t>
      </w:r>
      <w:r>
        <w:t>.</w:t>
      </w:r>
    </w:p>
    <w:p w:rsidR="00FD332B" w:rsidRDefault="00FD332B" w:rsidP="00FD332B">
      <w:r>
        <w:t>nTrace</w:t>
      </w:r>
      <w:r>
        <w:rPr>
          <w:rFonts w:hint="eastAsia"/>
        </w:rPr>
        <w:t xml:space="preserve">: </w:t>
      </w:r>
      <w:r>
        <w:tab/>
      </w:r>
      <w:r>
        <w:rPr>
          <w:rFonts w:hint="eastAsia"/>
        </w:rPr>
        <w:t>m键用来显示macro（define的宏变量）；</w:t>
      </w:r>
    </w:p>
    <w:p w:rsidR="00FD332B" w:rsidRDefault="00FD332B" w:rsidP="00FD332B">
      <w:pPr>
        <w:ind w:left="420" w:firstLine="420"/>
      </w:pPr>
      <w:r>
        <w:rPr>
          <w:rFonts w:hint="eastAsia"/>
        </w:rPr>
        <w:t>x键用来显示active</w:t>
      </w:r>
      <w:r>
        <w:t xml:space="preserve"> annotation,</w:t>
      </w:r>
      <w:r>
        <w:rPr>
          <w:rFonts w:hint="eastAsia"/>
        </w:rPr>
        <w:t>用来和nWave界面的波形进行对照</w:t>
      </w:r>
      <w:r w:rsidR="00AA576B">
        <w:rPr>
          <w:rFonts w:hint="eastAsia"/>
        </w:rPr>
        <w:t>；</w:t>
      </w:r>
    </w:p>
    <w:p w:rsidR="00FD332B" w:rsidRDefault="00AA576B" w:rsidP="00FD332B">
      <w:pPr>
        <w:ind w:left="420" w:firstLine="420"/>
      </w:pPr>
      <w:r>
        <w:rPr>
          <w:rFonts w:hint="eastAsia"/>
        </w:rPr>
        <w:t>e键用来打开编辑，现改文件。</w:t>
      </w:r>
    </w:p>
    <w:p w:rsidR="00FD332B" w:rsidRDefault="00FD332B" w:rsidP="00FD332B">
      <w:r>
        <w:rPr>
          <w:rFonts w:hint="eastAsia"/>
        </w:rPr>
        <w:t>n</w:t>
      </w:r>
      <w:r>
        <w:t>Wave:</w:t>
      </w:r>
      <w:r>
        <w:tab/>
        <w:t>H</w:t>
      </w:r>
      <w:r>
        <w:rPr>
          <w:rFonts w:hint="eastAsia"/>
        </w:rPr>
        <w:t>键用来显示signal的hierarchy；</w:t>
      </w:r>
    </w:p>
    <w:p w:rsidR="00FD332B" w:rsidRDefault="00FD332B" w:rsidP="00FD332B">
      <w:r>
        <w:tab/>
      </w:r>
      <w:r>
        <w:tab/>
      </w:r>
      <w:r>
        <w:rPr>
          <w:rFonts w:hint="eastAsia"/>
        </w:rPr>
        <w:t>m键用了移动选中的signal到选的的位置（黄线标记出）；</w:t>
      </w:r>
    </w:p>
    <w:p w:rsidR="00FD332B" w:rsidRDefault="00FD332B" w:rsidP="00FD332B">
      <w:r>
        <w:tab/>
      </w:r>
      <w:r>
        <w:tab/>
      </w:r>
      <w:r>
        <w:rPr>
          <w:rFonts w:hint="eastAsia"/>
        </w:rPr>
        <w:t>shift+s用来保存waveform</w:t>
      </w:r>
      <w:r>
        <w:t xml:space="preserve"> </w:t>
      </w:r>
      <w:r>
        <w:rPr>
          <w:rFonts w:hint="eastAsia"/>
        </w:rPr>
        <w:t>拉好的信号，</w:t>
      </w:r>
    </w:p>
    <w:p w:rsidR="00FD332B" w:rsidRDefault="00FD332B" w:rsidP="00FD332B">
      <w:r>
        <w:tab/>
      </w:r>
      <w:r>
        <w:tab/>
      </w:r>
      <w:r>
        <w:rPr>
          <w:rFonts w:hint="eastAsia"/>
        </w:rPr>
        <w:t>r键用来加载保存好的waveform信号；</w:t>
      </w:r>
    </w:p>
    <w:p w:rsidR="00FD332B" w:rsidRDefault="00FD332B" w:rsidP="00FD332B">
      <w:r>
        <w:tab/>
      </w:r>
      <w:r>
        <w:tab/>
      </w:r>
      <w:r>
        <w:rPr>
          <w:rFonts w:hint="eastAsia"/>
        </w:rPr>
        <w:t>o键用来加载dump好的waveform文件，</w:t>
      </w:r>
    </w:p>
    <w:p w:rsidR="00FD332B" w:rsidRDefault="00FD332B" w:rsidP="00FD332B">
      <w:r>
        <w:tab/>
      </w:r>
      <w:r>
        <w:tab/>
      </w:r>
      <w:r>
        <w:rPr>
          <w:rFonts w:hint="eastAsia"/>
        </w:rPr>
        <w:t>shift</w:t>
      </w:r>
      <w:r>
        <w:t>+l</w:t>
      </w:r>
      <w:r>
        <w:rPr>
          <w:rFonts w:hint="eastAsia"/>
        </w:rPr>
        <w:t>用来重新加载dump的waveform文件；</w:t>
      </w:r>
    </w:p>
    <w:p w:rsidR="00C0124B" w:rsidRDefault="00C0124B" w:rsidP="00FD332B">
      <w:r>
        <w:tab/>
      </w:r>
      <w:r>
        <w:tab/>
      </w:r>
      <w:r>
        <w:rPr>
          <w:rFonts w:hint="eastAsia"/>
        </w:rPr>
        <w:t>c键用来选择波形的颜色；</w:t>
      </w:r>
    </w:p>
    <w:p w:rsidR="00C0124B" w:rsidRDefault="00C0124B" w:rsidP="00FD332B"/>
    <w:p w:rsidR="00FD332B" w:rsidRDefault="00FD332B" w:rsidP="00FD332B"/>
    <w:p w:rsidR="00FD332B" w:rsidRPr="00FD332B" w:rsidRDefault="00FD332B" w:rsidP="00FD332B"/>
    <w:p w:rsidR="0006630B" w:rsidRDefault="0006630B" w:rsidP="0006630B">
      <w:pPr>
        <w:pStyle w:val="3"/>
      </w:pPr>
      <w:r>
        <w:rPr>
          <w:rFonts w:hint="eastAsia"/>
        </w:rPr>
        <w:t>8</w:t>
      </w:r>
      <w:r w:rsidR="00F72CBA">
        <w:rPr>
          <w:rFonts w:hint="eastAsia"/>
        </w:rPr>
        <w:t>）</w:t>
      </w:r>
      <w:r w:rsidR="00C3155B">
        <w:t xml:space="preserve"> </w:t>
      </w:r>
      <w:r w:rsidR="00C3155B">
        <w:rPr>
          <w:rFonts w:hint="eastAsia"/>
        </w:rPr>
        <w:t>Linux</w:t>
      </w:r>
      <w:r w:rsidR="00C3155B">
        <w:t xml:space="preserve"> operate</w:t>
      </w:r>
    </w:p>
    <w:p w:rsidR="00C3155B" w:rsidRDefault="00140C75" w:rsidP="00E35645">
      <w:pPr>
        <w:pStyle w:val="4"/>
      </w:pPr>
      <w:r>
        <w:rPr>
          <w:rFonts w:hint="eastAsia"/>
        </w:rPr>
        <w:t>1、</w:t>
      </w:r>
      <w:r w:rsidR="00E35645">
        <w:rPr>
          <w:rFonts w:hint="eastAsia"/>
        </w:rPr>
        <w:t>find</w:t>
      </w:r>
    </w:p>
    <w:p w:rsidR="00C3155B" w:rsidRDefault="00C3155B" w:rsidP="00C3155B">
      <w:r>
        <w:tab/>
        <w:t>find –name +</w:t>
      </w:r>
      <w:r>
        <w:rPr>
          <w:rFonts w:hint="eastAsia"/>
        </w:rPr>
        <w:t>文件名，表示寻找本层或下层文件，注意不能搜寻上层或同层文件。</w:t>
      </w:r>
    </w:p>
    <w:p w:rsidR="005C36B6" w:rsidRDefault="005C36B6" w:rsidP="00C3155B">
      <w:r>
        <w:tab/>
      </w:r>
      <w:r>
        <w:rPr>
          <w:rFonts w:hint="eastAsia"/>
        </w:rPr>
        <w:t>find</w:t>
      </w:r>
      <w:r>
        <w:t xml:space="preserve"> -iname filename: </w:t>
      </w:r>
      <w:r>
        <w:rPr>
          <w:rFonts w:hint="eastAsia"/>
        </w:rPr>
        <w:t>同上，不区分大小写；</w:t>
      </w:r>
    </w:p>
    <w:p w:rsidR="005C36B6" w:rsidRDefault="005C36B6" w:rsidP="00C3155B">
      <w:r>
        <w:tab/>
        <w:t xml:space="preserve">find -empty: </w:t>
      </w:r>
      <w:r>
        <w:rPr>
          <w:rFonts w:hint="eastAsia"/>
        </w:rPr>
        <w:t>查找空文件。</w:t>
      </w:r>
    </w:p>
    <w:p w:rsidR="00E35645" w:rsidRDefault="00140C75" w:rsidP="00E35645">
      <w:pPr>
        <w:pStyle w:val="4"/>
      </w:pPr>
      <w:r>
        <w:rPr>
          <w:rFonts w:hint="eastAsia"/>
        </w:rPr>
        <w:lastRenderedPageBreak/>
        <w:t>2、</w:t>
      </w:r>
      <w:r w:rsidR="00E35645">
        <w:t>echo</w:t>
      </w:r>
    </w:p>
    <w:p w:rsidR="00025DB1" w:rsidRDefault="00025DB1" w:rsidP="00E35645">
      <w:pPr>
        <w:ind w:firstLine="420"/>
      </w:pPr>
      <w:r>
        <w:rPr>
          <w:rFonts w:hint="eastAsia"/>
        </w:rPr>
        <w:t>echo</w:t>
      </w:r>
      <w:r>
        <w:t xml:space="preserve"> $USER </w:t>
      </w:r>
      <w:r>
        <w:rPr>
          <w:rFonts w:hint="eastAsia"/>
        </w:rPr>
        <w:t>显示用户名；</w:t>
      </w:r>
    </w:p>
    <w:p w:rsidR="00025DB1" w:rsidRDefault="00025DB1" w:rsidP="00140C75">
      <w:pPr>
        <w:ind w:firstLine="420"/>
      </w:pPr>
      <w:r>
        <w:rPr>
          <w:rFonts w:hint="eastAsia"/>
        </w:rPr>
        <w:t>echo</w:t>
      </w:r>
      <w:r>
        <w:t xml:space="preserve"> $PATH </w:t>
      </w:r>
      <w:r>
        <w:rPr>
          <w:rFonts w:hint="eastAsia"/>
        </w:rPr>
        <w:t>所有显示路径</w:t>
      </w:r>
      <w:r w:rsidR="00B20BC5">
        <w:rPr>
          <w:rFonts w:hint="eastAsia"/>
        </w:rPr>
        <w:t>；</w:t>
      </w:r>
      <w:r w:rsidR="00E40647">
        <w:rPr>
          <w:rFonts w:hint="eastAsia"/>
        </w:rPr>
        <w:t>（</w:t>
      </w:r>
      <w:r w:rsidR="00E40647" w:rsidRPr="00E40647">
        <w:t>echo $PATH | sed 's/\:/\n/g'</w:t>
      </w:r>
      <w:r w:rsidR="00E40647">
        <w:rPr>
          <w:rFonts w:hint="eastAsia"/>
        </w:rPr>
        <w:t>用来更方便地观察）</w:t>
      </w:r>
    </w:p>
    <w:p w:rsidR="00E35645" w:rsidRDefault="00140C75" w:rsidP="00E35645">
      <w:pPr>
        <w:pStyle w:val="4"/>
      </w:pPr>
      <w:r>
        <w:rPr>
          <w:rFonts w:hint="eastAsia"/>
        </w:rPr>
        <w:t>3、</w:t>
      </w:r>
      <w:r w:rsidR="00B20BC5" w:rsidRPr="00B20BC5">
        <w:t>which</w:t>
      </w:r>
    </w:p>
    <w:p w:rsidR="00B20BC5" w:rsidRDefault="00E35645" w:rsidP="00C3155B">
      <w:r>
        <w:rPr>
          <w:rFonts w:hint="eastAsia"/>
        </w:rPr>
        <w:t>which</w:t>
      </w:r>
      <w:r w:rsidR="00B20BC5" w:rsidRPr="00B20BC5">
        <w:t xml:space="preserve"> </w:t>
      </w:r>
      <w:r w:rsidR="00B20BC5">
        <w:t xml:space="preserve">verdi </w:t>
      </w:r>
      <w:r>
        <w:t>:</w:t>
      </w:r>
      <w:r w:rsidR="00B20BC5">
        <w:rPr>
          <w:rFonts w:hint="eastAsia"/>
        </w:rPr>
        <w:t>显示verdi的版本号；也可以是其他tool，比如vcs。</w:t>
      </w:r>
    </w:p>
    <w:p w:rsidR="00E35645" w:rsidRDefault="00E35645" w:rsidP="00C3155B">
      <w:r>
        <w:rPr>
          <w:rFonts w:hint="eastAsia"/>
        </w:rPr>
        <w:t>which ggmint:显示alias</w:t>
      </w:r>
      <w:r>
        <w:t xml:space="preserve"> </w:t>
      </w:r>
      <w:r>
        <w:rPr>
          <w:rFonts w:hint="eastAsia"/>
        </w:rPr>
        <w:t>ggmint的原始命令。</w:t>
      </w:r>
    </w:p>
    <w:p w:rsidR="00E35645" w:rsidRDefault="00D7538B" w:rsidP="00E35645">
      <w:pPr>
        <w:pStyle w:val="4"/>
      </w:pPr>
      <w:r>
        <w:rPr>
          <w:rFonts w:hint="eastAsia"/>
        </w:rPr>
        <w:t>4、</w:t>
      </w:r>
      <w:r w:rsidR="00E35645">
        <w:t>wc</w:t>
      </w:r>
    </w:p>
    <w:p w:rsidR="00140C75" w:rsidRDefault="00D7538B" w:rsidP="00E35645">
      <w:pPr>
        <w:ind w:firstLine="420"/>
      </w:pPr>
      <w:r w:rsidRPr="00D7538B">
        <w:t>wc -l</w:t>
      </w:r>
      <w:r>
        <w:t xml:space="preserve"> </w:t>
      </w:r>
      <w:r>
        <w:rPr>
          <w:rFonts w:hint="eastAsia"/>
        </w:rPr>
        <w:t>+</w:t>
      </w:r>
      <w:r>
        <w:t xml:space="preserve"> </w:t>
      </w:r>
      <w:r>
        <w:rPr>
          <w:rFonts w:hint="eastAsia"/>
        </w:rPr>
        <w:t>文件名：显示文件有多少行；</w:t>
      </w:r>
    </w:p>
    <w:p w:rsidR="00E35645" w:rsidRDefault="002F4E93" w:rsidP="00E35645">
      <w:pPr>
        <w:pStyle w:val="4"/>
      </w:pPr>
      <w:r>
        <w:t>5</w:t>
      </w:r>
      <w:r>
        <w:rPr>
          <w:rFonts w:hint="eastAsia"/>
        </w:rPr>
        <w:t>、</w:t>
      </w:r>
      <w:r w:rsidR="00E35645">
        <w:t>cat</w:t>
      </w:r>
    </w:p>
    <w:p w:rsidR="002F4E93" w:rsidRDefault="002F4E93" w:rsidP="00E35645">
      <w:pPr>
        <w:ind w:firstLine="420"/>
      </w:pPr>
      <w:r>
        <w:rPr>
          <w:rFonts w:hint="eastAsia"/>
        </w:rPr>
        <w:t>cat</w:t>
      </w:r>
      <w:r>
        <w:t xml:space="preserve"> file1 file2 &gt; file3:</w:t>
      </w:r>
      <w:r>
        <w:rPr>
          <w:rFonts w:hint="eastAsia"/>
        </w:rPr>
        <w:t>两个文件合并成</w:t>
      </w:r>
      <w:r w:rsidR="002F7FBD">
        <w:rPr>
          <w:rFonts w:hint="eastAsia"/>
        </w:rPr>
        <w:t>file3，如果file3中有内容则覆盖</w:t>
      </w:r>
      <w:r>
        <w:rPr>
          <w:rFonts w:hint="eastAsia"/>
        </w:rPr>
        <w:t>；</w:t>
      </w:r>
    </w:p>
    <w:p w:rsidR="002F4E93" w:rsidRDefault="002F4E93" w:rsidP="00960467">
      <w:pPr>
        <w:ind w:firstLineChars="200" w:firstLine="420"/>
      </w:pPr>
      <w:r>
        <w:rPr>
          <w:rFonts w:hint="eastAsia"/>
        </w:rPr>
        <w:t>cat</w:t>
      </w:r>
      <w:r>
        <w:t xml:space="preserve"> file1</w:t>
      </w:r>
      <w:r w:rsidR="002F7FBD">
        <w:t xml:space="preserve"> </w:t>
      </w:r>
      <w:r w:rsidR="002F7FBD">
        <w:rPr>
          <w:rFonts w:hint="eastAsia"/>
        </w:rPr>
        <w:t>file</w:t>
      </w:r>
      <w:r w:rsidR="002F7FBD">
        <w:t>2</w:t>
      </w:r>
      <w:r>
        <w:t xml:space="preserve"> &gt;&gt;file</w:t>
      </w:r>
      <w:r w:rsidR="002F7FBD">
        <w:rPr>
          <w:rFonts w:hint="eastAsia"/>
        </w:rPr>
        <w:t>3:两个</w:t>
      </w:r>
      <w:r>
        <w:rPr>
          <w:rFonts w:hint="eastAsia"/>
        </w:rPr>
        <w:t>文件</w:t>
      </w:r>
      <w:r w:rsidR="002F7FBD">
        <w:rPr>
          <w:rFonts w:hint="eastAsia"/>
        </w:rPr>
        <w:t>附加</w:t>
      </w:r>
      <w:r>
        <w:rPr>
          <w:rFonts w:hint="eastAsia"/>
        </w:rPr>
        <w:t>到</w:t>
      </w:r>
      <w:r w:rsidR="002F7FBD">
        <w:rPr>
          <w:rFonts w:hint="eastAsia"/>
        </w:rPr>
        <w:t>file3</w:t>
      </w:r>
      <w:r>
        <w:rPr>
          <w:rFonts w:hint="eastAsia"/>
        </w:rPr>
        <w:t>中；</w:t>
      </w:r>
    </w:p>
    <w:p w:rsidR="00960467" w:rsidRDefault="00960467" w:rsidP="00960467">
      <w:pPr>
        <w:ind w:leftChars="200" w:left="420"/>
      </w:pPr>
      <w:r>
        <w:rPr>
          <w:rFonts w:hint="eastAsia"/>
        </w:rPr>
        <w:t>参数：</w:t>
      </w:r>
    </w:p>
    <w:p w:rsidR="00960467" w:rsidRDefault="00960467" w:rsidP="00960467">
      <w:pPr>
        <w:ind w:leftChars="200" w:left="420"/>
      </w:pPr>
      <w:r>
        <w:t>-n 或 –number 由 1 开始对所有输出的行数编号</w:t>
      </w:r>
    </w:p>
    <w:p w:rsidR="00960467" w:rsidRDefault="00960467" w:rsidP="00960467">
      <w:pPr>
        <w:ind w:leftChars="200" w:left="420"/>
      </w:pPr>
      <w:r>
        <w:t>-b 或 –number-nonblank 和 -n 相似，只不过对于空白行不编号</w:t>
      </w:r>
    </w:p>
    <w:p w:rsidR="00960467" w:rsidRDefault="00960467" w:rsidP="00960467">
      <w:pPr>
        <w:ind w:leftChars="200" w:left="420"/>
      </w:pPr>
      <w:r>
        <w:t>-s 或 –squeeze-blank 当遇到有连续两行以上的空白行，就代换为一行的空白行</w:t>
      </w:r>
    </w:p>
    <w:p w:rsidR="002F4E93" w:rsidRDefault="00960467" w:rsidP="00960467">
      <w:pPr>
        <w:ind w:leftChars="200" w:left="420"/>
      </w:pPr>
      <w:r>
        <w:t>-v 或 –show-nonprinting</w:t>
      </w:r>
    </w:p>
    <w:p w:rsidR="00C604F9" w:rsidRPr="002F4E93" w:rsidRDefault="00C604F9" w:rsidP="00960467">
      <w:pPr>
        <w:ind w:leftChars="200" w:left="420"/>
      </w:pPr>
      <w:r>
        <w:rPr>
          <w:rFonts w:hint="eastAsia"/>
        </w:rPr>
        <w:t>nl</w:t>
      </w:r>
      <w:r>
        <w:t xml:space="preserve"> + </w:t>
      </w:r>
      <w:r>
        <w:rPr>
          <w:rFonts w:hint="eastAsia"/>
        </w:rPr>
        <w:t>文件名：和cat+文件名一样，只不过会对其编号，和cat</w:t>
      </w:r>
      <w:r>
        <w:t xml:space="preserve"> -b</w:t>
      </w:r>
      <w:r>
        <w:rPr>
          <w:rFonts w:hint="eastAsia"/>
        </w:rPr>
        <w:t>的功能一样。</w:t>
      </w:r>
    </w:p>
    <w:p w:rsidR="001022CF" w:rsidRDefault="00F65BA4" w:rsidP="001022CF">
      <w:pPr>
        <w:pStyle w:val="4"/>
      </w:pPr>
      <w:r>
        <w:rPr>
          <w:rFonts w:hint="eastAsia"/>
        </w:rPr>
        <w:t>6、</w:t>
      </w:r>
      <w:r w:rsidR="001022CF">
        <w:rPr>
          <w:rFonts w:hint="eastAsia"/>
        </w:rPr>
        <w:t>du -sh</w:t>
      </w:r>
    </w:p>
    <w:p w:rsidR="00D7538B" w:rsidRDefault="00F65BA4" w:rsidP="00476E61">
      <w:r w:rsidRPr="00F65BA4">
        <w:t>du -sh</w:t>
      </w:r>
      <w:r w:rsidR="00476E61">
        <w:t xml:space="preserve"> </w:t>
      </w:r>
      <w:r w:rsidR="00476E61">
        <w:rPr>
          <w:rFonts w:hint="eastAsia"/>
        </w:rPr>
        <w:t>+</w:t>
      </w:r>
      <w:r w:rsidR="00476E61">
        <w:t xml:space="preserve"> </w:t>
      </w:r>
      <w:r w:rsidR="00476E61">
        <w:rPr>
          <w:rFonts w:hint="eastAsia"/>
        </w:rPr>
        <w:t>文件名：显示文件大小</w:t>
      </w:r>
    </w:p>
    <w:p w:rsidR="001022CF" w:rsidRDefault="001022CF" w:rsidP="00476E61">
      <w:r>
        <w:rPr>
          <w:rFonts w:hint="eastAsia"/>
        </w:rPr>
        <w:t>du -h filename</w:t>
      </w:r>
      <w:r>
        <w:t>:</w:t>
      </w:r>
      <w:r w:rsidRPr="001022CF">
        <w:rPr>
          <w:rFonts w:hint="eastAsia"/>
        </w:rPr>
        <w:t xml:space="preserve"> 方便阅读的格式显示</w:t>
      </w:r>
      <w:r w:rsidRPr="001022CF">
        <w:t>test目录所占空间情况</w:t>
      </w:r>
    </w:p>
    <w:p w:rsidR="009523E3" w:rsidRDefault="009523E3" w:rsidP="001022CF">
      <w:pPr>
        <w:pStyle w:val="4"/>
      </w:pPr>
      <w:r>
        <w:rPr>
          <w:rFonts w:hint="eastAsia"/>
        </w:rPr>
        <w:t>7、</w:t>
      </w:r>
      <w:r w:rsidR="0007726C">
        <w:rPr>
          <w:rFonts w:hint="eastAsia"/>
        </w:rPr>
        <w:t>sed 的使用</w:t>
      </w:r>
    </w:p>
    <w:p w:rsidR="0007726C" w:rsidRDefault="0007726C" w:rsidP="0007726C">
      <w:pPr>
        <w:ind w:firstLine="420"/>
      </w:pPr>
      <w:r>
        <w:rPr>
          <w:rStyle w:val="pln1"/>
        </w:rPr>
        <w:t xml:space="preserve">sed </w:t>
      </w:r>
      <w:r>
        <w:rPr>
          <w:rStyle w:val="pun"/>
          <w:color w:val="333333"/>
        </w:rPr>
        <w:t>[-</w:t>
      </w:r>
      <w:r>
        <w:rPr>
          <w:rStyle w:val="pln1"/>
        </w:rPr>
        <w:t>hnV</w:t>
      </w:r>
      <w:r>
        <w:rPr>
          <w:rStyle w:val="pun"/>
          <w:color w:val="333333"/>
        </w:rPr>
        <w:t>][-</w:t>
      </w:r>
      <w:r>
        <w:rPr>
          <w:rStyle w:val="pln1"/>
        </w:rPr>
        <w:t>e</w:t>
      </w:r>
      <w:r>
        <w:rPr>
          <w:rStyle w:val="str"/>
          <w:color w:val="333333"/>
        </w:rPr>
        <w:t>&lt;script&gt;</w:t>
      </w:r>
      <w:r>
        <w:rPr>
          <w:rStyle w:val="pun"/>
          <w:color w:val="333333"/>
        </w:rPr>
        <w:t>][-</w:t>
      </w:r>
      <w:r>
        <w:rPr>
          <w:rStyle w:val="pln1"/>
        </w:rPr>
        <w:t>f</w:t>
      </w:r>
      <w:r>
        <w:rPr>
          <w:rStyle w:val="pun"/>
          <w:color w:val="333333"/>
        </w:rPr>
        <w:t>&lt;</w:t>
      </w:r>
      <w:r>
        <w:rPr>
          <w:rStyle w:val="pln1"/>
        </w:rPr>
        <w:t>script</w:t>
      </w:r>
      <w:r>
        <w:rPr>
          <w:rStyle w:val="pun"/>
          <w:color w:val="333333"/>
        </w:rPr>
        <w:t>文件&gt;][文本文件]</w:t>
      </w:r>
    </w:p>
    <w:p w:rsidR="0007726C" w:rsidRDefault="0007726C" w:rsidP="0007726C">
      <w:pPr>
        <w:ind w:firstLine="420"/>
      </w:pPr>
      <w:r>
        <w:rPr>
          <w:rFonts w:hint="eastAsia"/>
        </w:rPr>
        <w:t>参数说明：</w:t>
      </w:r>
    </w:p>
    <w:p w:rsidR="0007726C" w:rsidRDefault="0007726C" w:rsidP="0007726C">
      <w:pPr>
        <w:ind w:firstLine="420"/>
      </w:pPr>
      <w:r>
        <w:t>-e&lt;script&gt;或--expression=&lt;script&gt; 以选项中指定的script来处理输入的文本文件。</w:t>
      </w:r>
    </w:p>
    <w:p w:rsidR="0007726C" w:rsidRDefault="0007726C" w:rsidP="0007726C">
      <w:pPr>
        <w:ind w:firstLine="420"/>
      </w:pPr>
      <w:r>
        <w:t>-f&lt;script文件&gt;或--file=&lt;script文件&gt; 以选项中指定的script文件来处理输入的文本文件。</w:t>
      </w:r>
    </w:p>
    <w:p w:rsidR="0007726C" w:rsidRDefault="0007726C" w:rsidP="0007726C">
      <w:pPr>
        <w:ind w:firstLine="420"/>
      </w:pPr>
      <w:r>
        <w:t>-h或--help 显示帮助。</w:t>
      </w:r>
    </w:p>
    <w:p w:rsidR="0007726C" w:rsidRDefault="0007726C" w:rsidP="0007726C">
      <w:pPr>
        <w:ind w:firstLine="420"/>
      </w:pPr>
      <w:r>
        <w:t>-n或--quiet或--silent 仅显示script处理后的结果。</w:t>
      </w:r>
    </w:p>
    <w:p w:rsidR="0007726C" w:rsidRDefault="0007726C" w:rsidP="0007726C">
      <w:pPr>
        <w:ind w:firstLine="420"/>
      </w:pPr>
      <w:r>
        <w:lastRenderedPageBreak/>
        <w:t>-V或--version 显示版本信息</w:t>
      </w:r>
    </w:p>
    <w:p w:rsidR="0007726C" w:rsidRDefault="0007726C" w:rsidP="0007726C">
      <w:pPr>
        <w:ind w:firstLine="420"/>
      </w:pPr>
      <w:r>
        <w:rPr>
          <w:rFonts w:hint="eastAsia"/>
        </w:rPr>
        <w:t>动作说明：</w:t>
      </w:r>
    </w:p>
    <w:p w:rsidR="0007726C" w:rsidRDefault="0007726C" w:rsidP="0007726C">
      <w:pPr>
        <w:ind w:firstLine="420"/>
      </w:pPr>
      <w:r>
        <w:t>a ：新增， a 的后面可以接字串，而这些字串会在新的一行出现(目前的下一行)～</w:t>
      </w:r>
    </w:p>
    <w:p w:rsidR="0007726C" w:rsidRDefault="0007726C" w:rsidP="0007726C">
      <w:pPr>
        <w:ind w:firstLine="420"/>
      </w:pPr>
      <w:r>
        <w:t>c ：取代， c 的后面可以接字串，这些字串可以取代 n1,n2 之间的行！</w:t>
      </w:r>
    </w:p>
    <w:p w:rsidR="0007726C" w:rsidRDefault="0007726C" w:rsidP="0007726C">
      <w:pPr>
        <w:ind w:firstLine="420"/>
      </w:pPr>
      <w:r>
        <w:t>d ：删除，因为是删除啊，所以 d 后面通常不接任何咚咚；</w:t>
      </w:r>
    </w:p>
    <w:p w:rsidR="0007726C" w:rsidRDefault="0007726C" w:rsidP="0007726C">
      <w:pPr>
        <w:ind w:firstLine="420"/>
      </w:pPr>
      <w:r>
        <w:t>i ：插入， i 的后面可以接字串，而这些字串会在新的一行出现(目前的上一行)；</w:t>
      </w:r>
    </w:p>
    <w:p w:rsidR="0007726C" w:rsidRDefault="0007726C" w:rsidP="0007726C">
      <w:pPr>
        <w:ind w:firstLine="420"/>
      </w:pPr>
      <w:r>
        <w:t>p ：打印，亦即将某个选择的数据印出。通常 p 会与参数 sed -n 一起运行～</w:t>
      </w:r>
    </w:p>
    <w:p w:rsidR="0007726C" w:rsidRPr="0007726C" w:rsidRDefault="0007726C" w:rsidP="0007726C">
      <w:pPr>
        <w:ind w:firstLine="420"/>
      </w:pPr>
      <w:r>
        <w:t>s ：取代，可以直接进行取代的工作哩！通常这个 s 的动作可以搭配正规表示法！例如 1,20s/old/new/g 就是啦！</w:t>
      </w:r>
    </w:p>
    <w:p w:rsidR="0007726C" w:rsidRDefault="0007726C" w:rsidP="0007726C">
      <w:pPr>
        <w:ind w:firstLine="420"/>
      </w:pPr>
      <w:r>
        <w:rPr>
          <w:rFonts w:hint="eastAsia"/>
        </w:rPr>
        <w:t>比如：</w:t>
      </w:r>
    </w:p>
    <w:p w:rsidR="0007726C" w:rsidRDefault="0007726C" w:rsidP="0007726C">
      <w:pPr>
        <w:ind w:firstLine="420"/>
      </w:pPr>
      <w:r>
        <w:t xml:space="preserve">sed </w:t>
      </w:r>
      <w:r>
        <w:rPr>
          <w:rFonts w:hint="eastAsia"/>
        </w:rPr>
        <w:t xml:space="preserve">-n </w:t>
      </w:r>
      <w:r>
        <w:t>'/ZX/p' gmi_pftest_01.src</w:t>
      </w:r>
      <w:r w:rsidR="0031389D">
        <w:t xml:space="preserve"> </w:t>
      </w:r>
      <w:r w:rsidR="0031389D">
        <w:rPr>
          <w:rFonts w:hint="eastAsia"/>
        </w:rPr>
        <w:t>：</w:t>
      </w:r>
      <w:r>
        <w:t xml:space="preserve"> </w:t>
      </w:r>
      <w:r>
        <w:rPr>
          <w:rFonts w:hint="eastAsia"/>
        </w:rPr>
        <w:t>显示带有ZX字符的行；</w:t>
      </w:r>
    </w:p>
    <w:p w:rsidR="0007726C" w:rsidRDefault="0007726C" w:rsidP="0007726C">
      <w:pPr>
        <w:ind w:firstLine="420"/>
      </w:pPr>
      <w:r w:rsidRPr="003C6DA3">
        <w:t xml:space="preserve">sed -e 4a\newLine testfile </w:t>
      </w:r>
      <w:r w:rsidR="0031389D" w:rsidRPr="003C6DA3">
        <w:t>：</w:t>
      </w:r>
      <w:r w:rsidRPr="003C6DA3">
        <w:rPr>
          <w:rFonts w:hint="eastAsia"/>
        </w:rPr>
        <w:t>在test</w:t>
      </w:r>
      <w:r w:rsidRPr="003C6DA3">
        <w:t>file</w:t>
      </w:r>
      <w:r w:rsidRPr="003C6DA3">
        <w:rPr>
          <w:rFonts w:hint="eastAsia"/>
        </w:rPr>
        <w:t>的第四行</w:t>
      </w:r>
      <w:r w:rsidR="00335CC1" w:rsidRPr="003C6DA3">
        <w:t>后新增一行“newLine testfile”</w:t>
      </w:r>
      <w:r w:rsidR="003C6DA3">
        <w:rPr>
          <w:rFonts w:hint="eastAsia"/>
        </w:rPr>
        <w:t>；</w:t>
      </w:r>
    </w:p>
    <w:p w:rsidR="005E7A86" w:rsidRPr="0007726C" w:rsidRDefault="005E7A86" w:rsidP="0007726C">
      <w:pPr>
        <w:ind w:firstLine="420"/>
      </w:pPr>
      <w:r>
        <w:rPr>
          <w:rFonts w:hint="eastAsia"/>
        </w:rPr>
        <w:t>（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又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w:t>
      </w:r>
    </w:p>
    <w:p w:rsidR="0007726C" w:rsidRDefault="003C6DA3" w:rsidP="0007726C">
      <w:pPr>
        <w:ind w:firstLine="420"/>
      </w:pPr>
      <w:r w:rsidRPr="003C6DA3">
        <w:t>sed -i 4i\</w:t>
      </w:r>
      <w:r w:rsidRPr="003C6DA3">
        <w:rPr>
          <w:rStyle w:val="pln1"/>
        </w:rPr>
        <w:t xml:space="preserve"> </w:t>
      </w:r>
      <w:r>
        <w:rPr>
          <w:rStyle w:val="pln1"/>
        </w:rPr>
        <w:t xml:space="preserve">newLine testfile </w:t>
      </w:r>
      <w:r>
        <w:rPr>
          <w:rStyle w:val="pln1"/>
          <w:rFonts w:hint="eastAsia"/>
        </w:rPr>
        <w:t>：在testfile的第四行前新增一行</w:t>
      </w:r>
      <w:r w:rsidRPr="003C6DA3">
        <w:t>“newLine testfile”</w:t>
      </w:r>
      <w:r>
        <w:rPr>
          <w:rFonts w:hint="eastAsia"/>
        </w:rPr>
        <w:t>；</w:t>
      </w:r>
    </w:p>
    <w:p w:rsidR="0041507F" w:rsidRDefault="0041507F" w:rsidP="0041507F">
      <w:pPr>
        <w:ind w:firstLine="420"/>
      </w:pPr>
      <w:r>
        <w:rPr>
          <w:rFonts w:hint="eastAsia"/>
        </w:rPr>
        <w:t>（</w:t>
      </w:r>
      <w:r w:rsidRPr="0041507F">
        <w:rPr>
          <w:rFonts w:hint="eastAsia"/>
          <w:b/>
        </w:rPr>
        <w:t>注意，</w:t>
      </w:r>
      <w:r w:rsidRPr="0041507F">
        <w:rPr>
          <w:b/>
        </w:rPr>
        <w:t>sed 的『 -i 』选项可以直接修改文件内容</w:t>
      </w:r>
      <w:r>
        <w:rPr>
          <w:rFonts w:hint="eastAsia"/>
        </w:rPr>
        <w:t>）</w:t>
      </w:r>
    </w:p>
    <w:p w:rsidR="0007726C" w:rsidRDefault="004E2F65" w:rsidP="0041507F">
      <w:pPr>
        <w:ind w:firstLine="420"/>
      </w:pPr>
      <w:r w:rsidRPr="004E2F65">
        <w:t>nl perl.v | sed -e '4a wang'</w:t>
      </w:r>
      <w:r>
        <w:t xml:space="preserve"> </w:t>
      </w:r>
      <w:r>
        <w:rPr>
          <w:rFonts w:hint="eastAsia"/>
        </w:rPr>
        <w:t>：增添显示行号功能，新增的‘wang’行不算进行数；</w:t>
      </w:r>
      <w:r w:rsidR="0041507F">
        <w:t xml:space="preserve"> </w:t>
      </w:r>
    </w:p>
    <w:p w:rsidR="007C4BCB" w:rsidRDefault="0007726C" w:rsidP="0041507F">
      <w:pPr>
        <w:ind w:firstLine="420"/>
      </w:pPr>
      <w:r w:rsidRPr="0007726C">
        <w:t xml:space="preserve">sed -i '$a # This is a test' </w:t>
      </w:r>
      <w:r w:rsidR="0041507F">
        <w:rPr>
          <w:rFonts w:hint="eastAsia"/>
        </w:rPr>
        <w:t>aa</w:t>
      </w:r>
      <w:r w:rsidR="0041507F">
        <w:t>.txt</w:t>
      </w:r>
      <w:r w:rsidR="0041507F">
        <w:rPr>
          <w:rFonts w:hint="eastAsia"/>
        </w:rPr>
        <w:t>：</w:t>
      </w:r>
      <w:r w:rsidR="0041507F">
        <w:t xml:space="preserve"> </w:t>
      </w:r>
      <w:r w:rsidR="0041507F">
        <w:rPr>
          <w:rFonts w:hint="eastAsia"/>
        </w:rPr>
        <w:t>由于</w:t>
      </w:r>
      <w:r>
        <w:t xml:space="preserve"> $ 代表的是最后一行，而 a 的动作是新增，因此该文件最后新增『# This is a test』！</w:t>
      </w:r>
    </w:p>
    <w:p w:rsidR="0007726C" w:rsidRDefault="007C4BCB" w:rsidP="0007726C">
      <w:pPr>
        <w:ind w:firstLine="420"/>
      </w:pPr>
      <w:r w:rsidRPr="007C4BCB">
        <w:t>sed '2,5c No 2-5 number'</w:t>
      </w:r>
      <w:r>
        <w:t xml:space="preserve"> </w:t>
      </w:r>
      <w:r w:rsidR="00792C17">
        <w:rPr>
          <w:rFonts w:hint="eastAsia"/>
        </w:rPr>
        <w:t>file</w:t>
      </w:r>
      <w:r w:rsidR="00792C17">
        <w:t>name</w:t>
      </w:r>
      <w:r>
        <w:rPr>
          <w:rFonts w:hint="eastAsia"/>
        </w:rPr>
        <w:t>： 2-5行，被“</w:t>
      </w:r>
      <w:r w:rsidRPr="007C4BCB">
        <w:t>No 2-5 number</w:t>
      </w:r>
      <w:r>
        <w:rPr>
          <w:rFonts w:hint="eastAsia"/>
        </w:rPr>
        <w:t>”取代；</w:t>
      </w:r>
    </w:p>
    <w:p w:rsidR="007C4BCB" w:rsidRDefault="00792C17" w:rsidP="0007726C">
      <w:pPr>
        <w:ind w:firstLine="420"/>
      </w:pPr>
      <w:r w:rsidRPr="00792C17">
        <w:t>sed -n '5,7p'</w:t>
      </w:r>
      <w:r>
        <w:tab/>
        <w:t>filename</w:t>
      </w:r>
      <w:r>
        <w:rPr>
          <w:rFonts w:hint="eastAsia"/>
        </w:rPr>
        <w:t>：打印5-7行；</w:t>
      </w:r>
    </w:p>
    <w:p w:rsidR="00792C17" w:rsidRDefault="00792C17" w:rsidP="0007726C">
      <w:pPr>
        <w:ind w:firstLine="420"/>
      </w:pPr>
      <w:r>
        <w:rPr>
          <w:rFonts w:hint="eastAsia"/>
        </w:rPr>
        <w:t>sed</w:t>
      </w:r>
      <w:r>
        <w:t xml:space="preserve"> -n ‘/ZX/p’ filename:</w:t>
      </w:r>
      <w:r>
        <w:rPr>
          <w:rFonts w:hint="eastAsia"/>
        </w:rPr>
        <w:t>搜索并打印带有“ZX”字符的行数；</w:t>
      </w:r>
    </w:p>
    <w:p w:rsidR="00792C17" w:rsidRDefault="00792C17" w:rsidP="0007726C">
      <w:pPr>
        <w:ind w:firstLine="420"/>
      </w:pPr>
      <w:r>
        <w:rPr>
          <w:rFonts w:hint="eastAsia"/>
        </w:rPr>
        <w:t>sed</w:t>
      </w:r>
      <w:r>
        <w:t xml:space="preserve"> -e ‘/ZX/</w:t>
      </w:r>
      <w:r>
        <w:rPr>
          <w:rFonts w:hint="eastAsia"/>
        </w:rPr>
        <w:t>d</w:t>
      </w:r>
      <w:r>
        <w:t>’ filename:</w:t>
      </w:r>
      <w:r>
        <w:rPr>
          <w:rFonts w:hint="eastAsia"/>
        </w:rPr>
        <w:t>搜索并删除带有“ZX”字符的行数；</w:t>
      </w:r>
    </w:p>
    <w:p w:rsidR="00792C17" w:rsidRDefault="00792C17" w:rsidP="00792C17">
      <w:pPr>
        <w:ind w:left="420" w:firstLine="420"/>
      </w:pPr>
      <w:r>
        <w:rPr>
          <w:rFonts w:hint="eastAsia"/>
        </w:rPr>
        <w:t>(</w:t>
      </w:r>
      <w:r>
        <w:t>-e</w:t>
      </w:r>
      <w:r>
        <w:rPr>
          <w:rFonts w:hint="eastAsia"/>
        </w:rPr>
        <w:t>如果替换成-i，可在原文本上操作)</w:t>
      </w:r>
    </w:p>
    <w:p w:rsidR="00792C17" w:rsidRPr="00792C17" w:rsidRDefault="00792C17" w:rsidP="0007726C">
      <w:pPr>
        <w:ind w:firstLine="420"/>
      </w:pPr>
      <w:r w:rsidRPr="00792C17">
        <w:t xml:space="preserve">sed </w:t>
      </w:r>
      <w:r>
        <w:t xml:space="preserve">-i </w:t>
      </w:r>
      <w:r w:rsidRPr="00792C17">
        <w:t>'s/要被取代的字串/新的字串/g'</w:t>
      </w:r>
      <w:r>
        <w:t xml:space="preserve"> </w:t>
      </w:r>
      <w:r>
        <w:rPr>
          <w:rFonts w:hint="eastAsia"/>
        </w:rPr>
        <w:t>filename</w:t>
      </w:r>
      <w:r>
        <w:t xml:space="preserve">: </w:t>
      </w:r>
      <w:r>
        <w:rPr>
          <w:rFonts w:hint="eastAsia"/>
        </w:rPr>
        <w:t>在原文本中替换字符；</w:t>
      </w:r>
    </w:p>
    <w:p w:rsidR="00792C17" w:rsidRPr="00792C17" w:rsidRDefault="00792C17" w:rsidP="00792C17">
      <w:pPr>
        <w:ind w:firstLine="420"/>
      </w:pPr>
      <w:r w:rsidRPr="00792C17">
        <w:t>sed -e '3,$d' -e 's/bash/blueshell/</w:t>
      </w:r>
      <w:r>
        <w:rPr>
          <w:rFonts w:hint="eastAsia"/>
        </w:rPr>
        <w:t>：</w:t>
      </w:r>
      <w:r w:rsidRPr="00792C17">
        <w:rPr>
          <w:rFonts w:hint="eastAsia"/>
        </w:rPr>
        <w:t>一条</w:t>
      </w:r>
      <w:r w:rsidRPr="00792C17">
        <w:t>sed命令，删除/etc/passwd第三行到末尾的数据，并把bash替换为blueshell</w:t>
      </w:r>
      <w:r>
        <w:rPr>
          <w:rFonts w:hint="eastAsia"/>
        </w:rPr>
        <w:t>，</w:t>
      </w:r>
      <w:r w:rsidRPr="00792C17">
        <w:t>e表示多点编辑，第一个编辑命令删除/etc/passwd第三行到末尾的数据，第二条命令搜索bash替换为blueshell。</w:t>
      </w:r>
    </w:p>
    <w:p w:rsidR="009523E3" w:rsidRDefault="009523E3" w:rsidP="009523E3">
      <w:pPr>
        <w:rPr>
          <w:rFonts w:ascii="Calibri" w:hAnsi="Calibri" w:cs="Calibri"/>
          <w:color w:val="FF0000"/>
          <w:szCs w:val="21"/>
        </w:rPr>
      </w:pPr>
      <w:r>
        <w:rPr>
          <w:rFonts w:ascii="Calibri" w:hAnsi="Calibri" w:cs="Calibri"/>
          <w:color w:val="1F497D"/>
          <w:szCs w:val="21"/>
        </w:rPr>
        <w:t> “//</w:t>
      </w:r>
      <w:r>
        <w:rPr>
          <w:rFonts w:ascii="Calibri" w:hAnsi="Calibri" w:cs="Calibri"/>
          <w:color w:val="FF0000"/>
          <w:szCs w:val="21"/>
        </w:rPr>
        <w:t xml:space="preserve">  87463467e* refs/head/master” </w:t>
      </w:r>
      <w:r>
        <w:rPr>
          <w:rFonts w:ascii="Wingdings" w:hAnsi="Wingdings"/>
          <w:color w:val="FF0000"/>
          <w:szCs w:val="21"/>
        </w:rPr>
        <w:t></w:t>
      </w:r>
      <w:r>
        <w:rPr>
          <w:rFonts w:ascii="Calibri" w:hAnsi="Calibri" w:cs="Calibri"/>
          <w:color w:val="FF0000"/>
          <w:szCs w:val="21"/>
        </w:rPr>
        <w:t>”//”</w:t>
      </w:r>
    </w:p>
    <w:p w:rsidR="009523E3" w:rsidRDefault="009523E3" w:rsidP="009523E3">
      <w:pPr>
        <w:rPr>
          <w:rFonts w:ascii="Calibri" w:hAnsi="Calibri" w:cs="Calibri"/>
          <w:color w:val="1F497D"/>
          <w:szCs w:val="21"/>
        </w:rPr>
      </w:pPr>
      <w:r>
        <w:rPr>
          <w:rFonts w:ascii="Calibri" w:hAnsi="Calibri" w:cs="Calibri"/>
          <w:color w:val="1F497D"/>
          <w:szCs w:val="21"/>
        </w:rPr>
        <w:t xml:space="preserve">      </w:t>
      </w:r>
      <w:r>
        <w:rPr>
          <w:rFonts w:hint="eastAsia"/>
          <w:color w:val="1F497D"/>
          <w:szCs w:val="21"/>
        </w:rPr>
        <w:t>推荐快速删除方法如下：</w:t>
      </w:r>
      <w:r>
        <w:rPr>
          <w:rFonts w:ascii="Calibri" w:hAnsi="Calibri" w:cs="Calibri"/>
          <w:color w:val="1F497D"/>
          <w:szCs w:val="21"/>
        </w:rPr>
        <w:t xml:space="preserve"> sed  “s#^\/\/ .*refs\/heads\/master#\/\/g” *.v –i –r</w:t>
      </w:r>
    </w:p>
    <w:p w:rsidR="00A50200" w:rsidRDefault="00A50200" w:rsidP="001022CF">
      <w:pPr>
        <w:pStyle w:val="4"/>
      </w:pPr>
      <w:r>
        <w:rPr>
          <w:rFonts w:hint="eastAsia"/>
        </w:rPr>
        <w:t>8、</w:t>
      </w:r>
      <w:r w:rsidR="00845FDB">
        <w:rPr>
          <w:rFonts w:hint="eastAsia"/>
        </w:rPr>
        <w:t>grep的用法：</w:t>
      </w:r>
    </w:p>
    <w:p w:rsidR="00845FDB" w:rsidRDefault="00845FDB" w:rsidP="00845FDB">
      <w:r>
        <w:rPr>
          <w:rFonts w:hint="eastAsia"/>
        </w:rPr>
        <w:t>grep</w:t>
      </w:r>
      <w:r>
        <w:t xml:space="preserve"> -r </w:t>
      </w:r>
      <w:r>
        <w:rPr>
          <w:rFonts w:hint="eastAsia"/>
        </w:rPr>
        <w:t>“example” *:</w:t>
      </w:r>
      <w:r w:rsidRPr="00845FDB">
        <w:rPr>
          <w:rFonts w:hint="eastAsia"/>
        </w:rPr>
        <w:t xml:space="preserve"> 在一个文件夹中递归查询包含指定字符串的文件</w:t>
      </w:r>
      <w:r>
        <w:rPr>
          <w:rFonts w:hint="eastAsia"/>
        </w:rPr>
        <w:t>；</w:t>
      </w:r>
    </w:p>
    <w:p w:rsidR="00845FDB" w:rsidRDefault="00845FDB" w:rsidP="00845FDB">
      <w:r>
        <w:rPr>
          <w:rFonts w:hint="eastAsia"/>
        </w:rPr>
        <w:t>grep</w:t>
      </w:r>
      <w:r>
        <w:t xml:space="preserve"> -i “example” filename: </w:t>
      </w:r>
      <w:r>
        <w:rPr>
          <w:rFonts w:hint="eastAsia"/>
        </w:rPr>
        <w:t>查找字符时不区分大小写；</w:t>
      </w:r>
    </w:p>
    <w:p w:rsidR="00845FDB" w:rsidRDefault="002B790F" w:rsidP="00845FDB">
      <w:r>
        <w:rPr>
          <w:rFonts w:hint="eastAsia"/>
        </w:rPr>
        <w:t>grep</w:t>
      </w:r>
      <w:r>
        <w:t xml:space="preserve"> -A 3 -i “example” filename:</w:t>
      </w:r>
      <w:r>
        <w:rPr>
          <w:rFonts w:hint="eastAsia"/>
        </w:rPr>
        <w:t>输出成功匹配的行，以及该行之后的3行。</w:t>
      </w:r>
    </w:p>
    <w:p w:rsidR="009523E3" w:rsidRDefault="002211A8" w:rsidP="00476E61">
      <w:r>
        <w:rPr>
          <w:rFonts w:hint="eastAsia"/>
        </w:rPr>
        <w:t>统计文件</w:t>
      </w:r>
      <w:r w:rsidR="00A50200">
        <w:rPr>
          <w:rFonts w:hint="eastAsia"/>
        </w:rPr>
        <w:t>数：</w:t>
      </w:r>
      <w:r w:rsidR="00A50200" w:rsidRPr="00A50200">
        <w:t>ll | grep "^-" -c</w:t>
      </w:r>
      <w:r w:rsidR="00A50200">
        <w:t xml:space="preserve"> </w:t>
      </w:r>
      <w:r w:rsidR="00A50200">
        <w:rPr>
          <w:rFonts w:hint="eastAsia"/>
        </w:rPr>
        <w:t xml:space="preserve">或 </w:t>
      </w:r>
      <w:r w:rsidR="00A50200" w:rsidRPr="00A50200">
        <w:t>l</w:t>
      </w:r>
      <w:r w:rsidR="00A50200">
        <w:rPr>
          <w:rFonts w:hint="eastAsia"/>
        </w:rPr>
        <w:t>s</w:t>
      </w:r>
      <w:r w:rsidR="00A50200">
        <w:t xml:space="preserve"> -l</w:t>
      </w:r>
      <w:r w:rsidR="00A50200" w:rsidRPr="00A50200">
        <w:t xml:space="preserve"> | grep "^-" -c</w:t>
      </w:r>
    </w:p>
    <w:p w:rsidR="00A50200" w:rsidRDefault="002211A8" w:rsidP="00476E61">
      <w:r>
        <w:rPr>
          <w:rFonts w:hint="eastAsia"/>
        </w:rPr>
        <w:t>统计目录</w:t>
      </w:r>
      <w:r w:rsidR="00A50200">
        <w:rPr>
          <w:rFonts w:hint="eastAsia"/>
        </w:rPr>
        <w:t>数：</w:t>
      </w:r>
      <w:r w:rsidR="00A50200" w:rsidRPr="00A50200">
        <w:t>ll | grep "^d" -c</w:t>
      </w:r>
    </w:p>
    <w:p w:rsidR="00D2509B" w:rsidRPr="00D2509B" w:rsidRDefault="00D2509B" w:rsidP="00D2509B">
      <w:r w:rsidRPr="00D2509B">
        <w:t>Linux常见的文件类型有：普通文件、目录文件、字符设备文件和块设备文件、符号链接文件等，其中：</w:t>
      </w:r>
    </w:p>
    <w:p w:rsidR="00D2509B" w:rsidRPr="00D2509B" w:rsidRDefault="00D2509B" w:rsidP="00D2509B">
      <w:r w:rsidRPr="00D2509B">
        <w:t xml:space="preserve">    1 普通文件的文件权限第一个字符为“-”</w:t>
      </w:r>
    </w:p>
    <w:p w:rsidR="00D2509B" w:rsidRPr="00D2509B" w:rsidRDefault="00D2509B" w:rsidP="00D2509B">
      <w:r w:rsidRPr="00D2509B">
        <w:t xml:space="preserve">    2 目录文件的文件权限第一个字符为“d”</w:t>
      </w:r>
    </w:p>
    <w:p w:rsidR="00D2509B" w:rsidRPr="00D2509B" w:rsidRDefault="00D2509B" w:rsidP="00D2509B">
      <w:r w:rsidRPr="00D2509B">
        <w:t xml:space="preserve">    3 字符设备文件的文件权限第一个字符为“c”；</w:t>
      </w:r>
    </w:p>
    <w:p w:rsidR="00D2509B" w:rsidRPr="00D2509B" w:rsidRDefault="00D2509B" w:rsidP="00D2509B">
      <w:r w:rsidRPr="00D2509B">
        <w:t xml:space="preserve">    4 块设备文件的文件权限第一个字符为“b”</w:t>
      </w:r>
    </w:p>
    <w:p w:rsidR="00D2509B" w:rsidRDefault="00D2509B" w:rsidP="00C63565">
      <w:pPr>
        <w:ind w:firstLine="420"/>
      </w:pPr>
      <w:r w:rsidRPr="00D2509B">
        <w:lastRenderedPageBreak/>
        <w:t>5 符号链接文件的文件权限第一个字符为“s”</w:t>
      </w:r>
    </w:p>
    <w:p w:rsidR="00C63565" w:rsidRDefault="00C63565" w:rsidP="001022CF">
      <w:pPr>
        <w:pStyle w:val="4"/>
      </w:pPr>
      <w:r>
        <w:t>9</w:t>
      </w:r>
      <w:r>
        <w:rPr>
          <w:rFonts w:hint="eastAsia"/>
        </w:rPr>
        <w:t>、拆分文件</w:t>
      </w:r>
    </w:p>
    <w:p w:rsidR="00C63565" w:rsidRDefault="00C63565" w:rsidP="00936532">
      <w:pPr>
        <w:ind w:leftChars="200" w:left="420"/>
      </w:pPr>
      <w:r>
        <w:t>1. 以行数拆分 -l 参数：</w:t>
      </w:r>
    </w:p>
    <w:p w:rsidR="00C63565" w:rsidRDefault="00C63565" w:rsidP="00936532">
      <w:pPr>
        <w:ind w:leftChars="200" w:left="420"/>
      </w:pPr>
      <w:r>
        <w:t>split –l 50 原始文件 拆分后文件名前缀</w:t>
      </w:r>
    </w:p>
    <w:p w:rsidR="00C63565" w:rsidRDefault="00C63565" w:rsidP="00936532">
      <w:pPr>
        <w:ind w:leftChars="200" w:left="420"/>
      </w:pPr>
      <w:r>
        <w:rPr>
          <w:rFonts w:hint="eastAsia"/>
        </w:rPr>
        <w:t>例：以</w:t>
      </w:r>
      <w:r>
        <w:t>50行对文件进行拆分</w:t>
      </w:r>
    </w:p>
    <w:p w:rsidR="00C63565" w:rsidRDefault="00C63565" w:rsidP="00936532">
      <w:pPr>
        <w:ind w:leftChars="200" w:left="420"/>
      </w:pPr>
      <w:r>
        <w:t>split -l 50 big.txt small_</w:t>
      </w:r>
    </w:p>
    <w:p w:rsidR="00C63565" w:rsidRDefault="00C63565" w:rsidP="00936532">
      <w:pPr>
        <w:ind w:leftChars="200" w:left="420"/>
      </w:pPr>
      <w:r>
        <w:rPr>
          <w:rFonts w:hint="eastAsia"/>
        </w:rPr>
        <w:t>拆分后会生成</w:t>
      </w:r>
      <w:r>
        <w:t xml:space="preserve"> small_aa small_ab small_ac ...</w:t>
      </w:r>
    </w:p>
    <w:p w:rsidR="00C63565" w:rsidRDefault="00C63565" w:rsidP="00936532">
      <w:pPr>
        <w:ind w:leftChars="200" w:left="420"/>
      </w:pPr>
    </w:p>
    <w:p w:rsidR="00C63565" w:rsidRDefault="00C63565" w:rsidP="00936532">
      <w:pPr>
        <w:ind w:leftChars="200" w:left="420"/>
      </w:pPr>
      <w:r>
        <w:t>2. 以大小拆分 -b 参数：</w:t>
      </w:r>
    </w:p>
    <w:p w:rsidR="00C63565" w:rsidRPr="00C63565" w:rsidRDefault="00C63565" w:rsidP="00936532">
      <w:pPr>
        <w:ind w:leftChars="200" w:left="420"/>
      </w:pPr>
      <w:r>
        <w:rPr>
          <w:rFonts w:hint="eastAsia"/>
        </w:rPr>
        <w:t>例：每个文件</w:t>
      </w:r>
      <w:r>
        <w:t>1M</w:t>
      </w:r>
    </w:p>
    <w:p w:rsidR="00C63565" w:rsidRDefault="00C63565" w:rsidP="00936532">
      <w:pPr>
        <w:ind w:leftChars="200" w:left="420"/>
      </w:pPr>
      <w:r>
        <w:t>split –b 1024 big.txt small_</w:t>
      </w:r>
    </w:p>
    <w:p w:rsidR="00936532" w:rsidRDefault="00936532" w:rsidP="00C63565"/>
    <w:p w:rsidR="00DA3D91" w:rsidRDefault="00DA3D91" w:rsidP="001022CF">
      <w:pPr>
        <w:pStyle w:val="4"/>
      </w:pPr>
      <w:r>
        <w:rPr>
          <w:rFonts w:hint="eastAsia"/>
        </w:rPr>
        <w:t>10、</w:t>
      </w:r>
      <w:r w:rsidR="001022CF">
        <w:rPr>
          <w:rFonts w:hint="eastAsia"/>
        </w:rPr>
        <w:t>terminal</w:t>
      </w:r>
      <w:r>
        <w:t xml:space="preserve">下打开pdf文件 </w:t>
      </w:r>
    </w:p>
    <w:p w:rsidR="00DA3D91" w:rsidRDefault="00DA3D91" w:rsidP="00DA3D91">
      <w:pPr>
        <w:ind w:firstLine="420"/>
      </w:pPr>
      <w:r>
        <w:t>evince [filename]  </w:t>
      </w:r>
    </w:p>
    <w:p w:rsidR="00936532" w:rsidRDefault="00DA3D91" w:rsidP="00DA3D91">
      <w:pPr>
        <w:ind w:firstLine="420"/>
      </w:pPr>
      <w:r>
        <w:t>linux下打开图片文件的命令 eog全称：eye of gmone，是linux下内置的图片查看器。</w:t>
      </w:r>
    </w:p>
    <w:p w:rsidR="00C403AC" w:rsidRDefault="00C403AC" w:rsidP="001022CF">
      <w:pPr>
        <w:pStyle w:val="4"/>
      </w:pPr>
      <w:r>
        <w:rPr>
          <w:rFonts w:hint="eastAsia"/>
        </w:rPr>
        <w:t>11、cp</w:t>
      </w:r>
      <w:r w:rsidR="001022CF">
        <w:t xml:space="preserve"> </w:t>
      </w:r>
    </w:p>
    <w:p w:rsidR="00C403AC" w:rsidRDefault="00C403AC" w:rsidP="00C403AC">
      <w:r>
        <w:tab/>
      </w:r>
      <w:r>
        <w:rPr>
          <w:rFonts w:hint="eastAsia"/>
        </w:rPr>
        <w:t>比如cp</w:t>
      </w:r>
      <w:r>
        <w:t xml:space="preserve"> </w:t>
      </w:r>
      <w:r>
        <w:rPr>
          <w:rFonts w:hint="eastAsia"/>
        </w:rPr>
        <w:t>file1~4到某一路径下，方式如下：</w:t>
      </w:r>
    </w:p>
    <w:p w:rsidR="00C403AC" w:rsidRDefault="00C403AC" w:rsidP="00C403AC">
      <w:pPr>
        <w:ind w:leftChars="200" w:left="420"/>
      </w:pPr>
      <w:r>
        <w:t>cp  /home/usr/dir/{file1,file2,file3,file4}  /home/usr/destination/</w:t>
      </w:r>
    </w:p>
    <w:p w:rsidR="00C403AC" w:rsidRDefault="00C403AC" w:rsidP="00C403AC">
      <w:pPr>
        <w:ind w:leftChars="200" w:left="420"/>
      </w:pPr>
      <w:r>
        <w:rPr>
          <w:rFonts w:hint="eastAsia"/>
        </w:rPr>
        <w:t>需要注意的是这几个文件之间不要有空格</w:t>
      </w:r>
    </w:p>
    <w:p w:rsidR="00C403AC" w:rsidRDefault="00C403AC" w:rsidP="00C403AC">
      <w:pPr>
        <w:ind w:leftChars="200" w:left="420"/>
      </w:pPr>
      <w:r>
        <w:rPr>
          <w:rFonts w:hint="eastAsia"/>
        </w:rPr>
        <w:t>如果具有共同前缀，可以采用以下方式：</w:t>
      </w:r>
    </w:p>
    <w:p w:rsidR="00C403AC" w:rsidRDefault="00C403AC" w:rsidP="00C403AC">
      <w:pPr>
        <w:ind w:leftChars="200" w:left="420"/>
      </w:pPr>
      <w:r>
        <w:t>cp  /home/usr/dir/file{1..4}  ./</w:t>
      </w:r>
    </w:p>
    <w:p w:rsidR="00045309" w:rsidRDefault="00045309" w:rsidP="00C403AC">
      <w:pPr>
        <w:ind w:leftChars="200" w:left="420"/>
      </w:pPr>
      <w:r>
        <w:rPr>
          <w:rFonts w:hint="eastAsia"/>
        </w:rPr>
        <w:t>cp</w:t>
      </w:r>
      <w:r>
        <w:t xml:space="preserve"> -p file1 file2:</w:t>
      </w:r>
      <w:r w:rsidRPr="00045309">
        <w:rPr>
          <w:rFonts w:hint="eastAsia"/>
        </w:rPr>
        <w:t xml:space="preserve"> 拷贝文件</w:t>
      </w:r>
      <w:r w:rsidRPr="00045309">
        <w:t>1到文件2</w:t>
      </w:r>
      <w:r>
        <w:t>，并保持文件的权限、属主和时间</w:t>
      </w:r>
      <w:r>
        <w:rPr>
          <w:rFonts w:hint="eastAsia"/>
        </w:rPr>
        <w:t>轴；</w:t>
      </w:r>
    </w:p>
    <w:p w:rsidR="00045309" w:rsidRDefault="00045309" w:rsidP="00C403AC">
      <w:pPr>
        <w:ind w:leftChars="200" w:left="420"/>
      </w:pPr>
      <w:r>
        <w:rPr>
          <w:rFonts w:hint="eastAsia"/>
        </w:rPr>
        <w:t>cp</w:t>
      </w:r>
      <w:r>
        <w:t xml:space="preserve"> -i file1 file2:</w:t>
      </w:r>
      <w:r w:rsidRPr="00045309">
        <w:rPr>
          <w:rFonts w:hint="eastAsia"/>
        </w:rPr>
        <w:t xml:space="preserve"> 拷贝</w:t>
      </w:r>
      <w:r w:rsidRPr="00045309">
        <w:t>file1到file2，如果file2存在会提示是否覆盖</w:t>
      </w:r>
      <w:r>
        <w:rPr>
          <w:rFonts w:hint="eastAsia"/>
        </w:rPr>
        <w:t>.</w:t>
      </w:r>
    </w:p>
    <w:p w:rsidR="00F87671" w:rsidRDefault="00F87671" w:rsidP="001022CF">
      <w:pPr>
        <w:pStyle w:val="4"/>
      </w:pPr>
      <w:r>
        <w:t>12</w:t>
      </w:r>
      <w:r>
        <w:rPr>
          <w:rFonts w:hint="eastAsia"/>
        </w:rPr>
        <w:t>、</w:t>
      </w:r>
      <w:r w:rsidR="001022CF">
        <w:rPr>
          <w:rFonts w:hint="eastAsia"/>
        </w:rPr>
        <w:t>df</w:t>
      </w:r>
      <w:r>
        <w:rPr>
          <w:rFonts w:hint="eastAsia"/>
        </w:rPr>
        <w:t>查看磁盘空间</w:t>
      </w:r>
    </w:p>
    <w:p w:rsidR="005E6E05" w:rsidRDefault="00F87671" w:rsidP="00F87671">
      <w:r>
        <w:tab/>
      </w:r>
      <w:r>
        <w:rPr>
          <w:rFonts w:hint="eastAsia"/>
        </w:rPr>
        <w:t>df</w:t>
      </w:r>
      <w:r w:rsidR="005E6E05">
        <w:t xml:space="preserve"> </w:t>
      </w:r>
      <w:r w:rsidR="005E6E05">
        <w:rPr>
          <w:rFonts w:hint="eastAsia"/>
        </w:rPr>
        <w:t>+</w:t>
      </w:r>
      <w:r w:rsidR="005E6E05">
        <w:t xml:space="preserve"> </w:t>
      </w:r>
      <w:r w:rsidR="005E6E05">
        <w:rPr>
          <w:rFonts w:hint="eastAsia"/>
        </w:rPr>
        <w:t>参数 +</w:t>
      </w:r>
      <w:r w:rsidR="005E6E05">
        <w:t xml:space="preserve"> </w:t>
      </w:r>
      <w:r w:rsidR="005E6E05">
        <w:rPr>
          <w:rFonts w:hint="eastAsia"/>
        </w:rPr>
        <w:t>目录或文件名， 参数如下：</w:t>
      </w:r>
    </w:p>
    <w:p w:rsidR="005E6E05" w:rsidRPr="005E6E05" w:rsidRDefault="005E6E05" w:rsidP="005E6E05">
      <w:pPr>
        <w:ind w:leftChars="200" w:left="420"/>
        <w:rPr>
          <w:sz w:val="20"/>
        </w:rPr>
      </w:pPr>
      <w:r w:rsidRPr="005E6E05">
        <w:rPr>
          <w:sz w:val="20"/>
        </w:rPr>
        <w:t>-a ：列出所有的文件系统，包括系统特有的 /proc 等文件系统；</w:t>
      </w:r>
    </w:p>
    <w:p w:rsidR="005E6E05" w:rsidRPr="005E6E05" w:rsidRDefault="005E6E05" w:rsidP="005E6E05">
      <w:pPr>
        <w:ind w:leftChars="200" w:left="420"/>
        <w:rPr>
          <w:sz w:val="20"/>
        </w:rPr>
      </w:pPr>
      <w:r w:rsidRPr="005E6E05">
        <w:rPr>
          <w:sz w:val="20"/>
        </w:rPr>
        <w:t>-k ：以 KBytes 的容量显示各文件系统；</w:t>
      </w:r>
    </w:p>
    <w:p w:rsidR="005E6E05" w:rsidRPr="005E6E05" w:rsidRDefault="005E6E05" w:rsidP="005E6E05">
      <w:pPr>
        <w:ind w:leftChars="200" w:left="420"/>
        <w:rPr>
          <w:sz w:val="20"/>
        </w:rPr>
      </w:pPr>
      <w:r w:rsidRPr="005E6E05">
        <w:rPr>
          <w:sz w:val="20"/>
        </w:rPr>
        <w:t>-m ：以 MBytes 的容量显示各文件系统；</w:t>
      </w:r>
    </w:p>
    <w:p w:rsidR="005E6E05" w:rsidRPr="005E6E05" w:rsidRDefault="005E6E05" w:rsidP="005E6E05">
      <w:pPr>
        <w:ind w:leftChars="200" w:left="420"/>
        <w:rPr>
          <w:sz w:val="20"/>
        </w:rPr>
      </w:pPr>
      <w:r w:rsidRPr="005E6E05">
        <w:rPr>
          <w:sz w:val="20"/>
        </w:rPr>
        <w:t>-h ：以人们较易阅读的 GBytes, MBytes, KBytes 等格式自行显示；</w:t>
      </w:r>
    </w:p>
    <w:p w:rsidR="005E6E05" w:rsidRPr="005E6E05" w:rsidRDefault="005E6E05" w:rsidP="005E6E05">
      <w:pPr>
        <w:ind w:leftChars="200" w:left="420"/>
        <w:rPr>
          <w:sz w:val="20"/>
        </w:rPr>
      </w:pPr>
      <w:r w:rsidRPr="005E6E05">
        <w:rPr>
          <w:sz w:val="20"/>
        </w:rPr>
        <w:t>-H ：以 M=1000K 取代 M=1024K 的进位方式；</w:t>
      </w:r>
    </w:p>
    <w:p w:rsidR="005E6E05" w:rsidRPr="005E6E05" w:rsidRDefault="005E6E05" w:rsidP="005E6E05">
      <w:pPr>
        <w:ind w:leftChars="200" w:left="420"/>
        <w:rPr>
          <w:sz w:val="20"/>
        </w:rPr>
      </w:pPr>
      <w:r w:rsidRPr="005E6E05">
        <w:rPr>
          <w:sz w:val="20"/>
        </w:rPr>
        <w:t>-T ：显示文件系统类型, 连同该 partition 的 filesystem 名称 (例如 ext3) 也列出；</w:t>
      </w:r>
    </w:p>
    <w:p w:rsidR="005E6E05" w:rsidRPr="005E6E05" w:rsidRDefault="005E6E05" w:rsidP="005E6E05">
      <w:pPr>
        <w:ind w:leftChars="200" w:left="420"/>
        <w:rPr>
          <w:sz w:val="20"/>
        </w:rPr>
      </w:pPr>
      <w:r w:rsidRPr="005E6E05">
        <w:rPr>
          <w:sz w:val="20"/>
        </w:rPr>
        <w:t>-i ：不用硬盘容量，而以 inode 的数量来显示</w:t>
      </w:r>
    </w:p>
    <w:p w:rsidR="00F87671" w:rsidRDefault="00F87671" w:rsidP="00F87671">
      <w:r>
        <w:rPr>
          <w:noProof/>
        </w:rPr>
        <w:lastRenderedPageBreak/>
        <w:drawing>
          <wp:inline distT="0" distB="0" distL="0" distR="0" wp14:anchorId="41F92B86" wp14:editId="7F88B04D">
            <wp:extent cx="2970348" cy="1432833"/>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90962" cy="1442777"/>
                    </a:xfrm>
                    <a:prstGeom prst="rect">
                      <a:avLst/>
                    </a:prstGeom>
                  </pic:spPr>
                </pic:pic>
              </a:graphicData>
            </a:graphic>
          </wp:inline>
        </w:drawing>
      </w:r>
    </w:p>
    <w:p w:rsidR="00541F13" w:rsidRDefault="00541F13" w:rsidP="001022CF">
      <w:pPr>
        <w:pStyle w:val="4"/>
      </w:pPr>
      <w:r>
        <w:rPr>
          <w:rFonts w:hint="eastAsia"/>
        </w:rPr>
        <w:t>13、</w:t>
      </w:r>
      <w:r w:rsidR="001022CF">
        <w:t>chmod</w:t>
      </w:r>
    </w:p>
    <w:p w:rsidR="00541F13" w:rsidRDefault="00541F13" w:rsidP="00F87671">
      <w:r w:rsidRPr="00541F13">
        <w:rPr>
          <w:rFonts w:hint="eastAsia"/>
        </w:rPr>
        <w:t>在</w:t>
      </w:r>
      <w:r w:rsidRPr="00541F13">
        <w:t>Linux中我们可以使用ll或者ls –l命令来显示一个文件的属性以及文件所属的用户和组，如：</w:t>
      </w:r>
    </w:p>
    <w:p w:rsidR="00541F13" w:rsidRDefault="00541F13" w:rsidP="00541F13">
      <w:r w:rsidRPr="00541F13">
        <w:rPr>
          <w:b/>
          <w:highlight w:val="yellow"/>
        </w:rPr>
        <w:t>-</w:t>
      </w:r>
      <w:r w:rsidRPr="00541F13">
        <w:rPr>
          <w:b/>
        </w:rPr>
        <w:t>rw-r--r--</w:t>
      </w:r>
      <w:r>
        <w:t xml:space="preserve"> 1 ericwang CPU-PD2BJ-Logic24 34577781 Sep 28 19:38 irun.log</w:t>
      </w:r>
    </w:p>
    <w:p w:rsidR="00541F13" w:rsidRDefault="00541F13" w:rsidP="00541F13">
      <w:r w:rsidRPr="00541F13">
        <w:rPr>
          <w:b/>
          <w:highlight w:val="yellow"/>
        </w:rPr>
        <w:t>l</w:t>
      </w:r>
      <w:r w:rsidRPr="00541F13">
        <w:rPr>
          <w:b/>
        </w:rPr>
        <w:t>rwxrwxrwx</w:t>
      </w:r>
      <w:r>
        <w:t xml:space="preserve"> 1 ericwang CPU-PD2BJ-Logic24       15 Sep 28 19:25 makefile -&gt; ../env/makefile</w:t>
      </w:r>
    </w:p>
    <w:p w:rsidR="00541F13" w:rsidRDefault="00541F13" w:rsidP="00F87671">
      <w:r w:rsidRPr="00541F13">
        <w:rPr>
          <w:b/>
          <w:highlight w:val="yellow"/>
        </w:rPr>
        <w:t>d</w:t>
      </w:r>
      <w:r w:rsidRPr="00541F13">
        <w:rPr>
          <w:b/>
        </w:rPr>
        <w:t xml:space="preserve">rwxr-xr-x </w:t>
      </w:r>
      <w:r w:rsidRPr="00541F13">
        <w:t>2 ericwang CPU-PD2BJ-Logic24      155 Sep 28 19:25 rc</w:t>
      </w:r>
    </w:p>
    <w:p w:rsidR="00541F13" w:rsidRDefault="00541F13" w:rsidP="00541F13">
      <w:r>
        <w:rPr>
          <w:rFonts w:hint="eastAsia"/>
        </w:rPr>
        <w:t>在</w:t>
      </w:r>
      <w:r>
        <w:t>Linux中第一个字符代表这个文件是目录、文件或链接文件等等。</w:t>
      </w:r>
    </w:p>
    <w:p w:rsidR="00541F13" w:rsidRDefault="00541F13" w:rsidP="00541F13">
      <w:r>
        <w:rPr>
          <w:rFonts w:hint="eastAsia"/>
        </w:rPr>
        <w:t>当为</w:t>
      </w:r>
      <w:r>
        <w:t>[ d ]则是目录</w:t>
      </w:r>
    </w:p>
    <w:p w:rsidR="00541F13" w:rsidRDefault="00541F13" w:rsidP="00541F13">
      <w:r>
        <w:rPr>
          <w:rFonts w:hint="eastAsia"/>
        </w:rPr>
        <w:t>当为</w:t>
      </w:r>
      <w:r>
        <w:t>[ - ]则是文件；</w:t>
      </w:r>
    </w:p>
    <w:p w:rsidR="00541F13" w:rsidRDefault="00541F13" w:rsidP="00541F13">
      <w:r>
        <w:rPr>
          <w:rFonts w:hint="eastAsia"/>
        </w:rPr>
        <w:t>若是</w:t>
      </w:r>
      <w:r>
        <w:t>[ l ]则表示为链接文档(link file)；</w:t>
      </w:r>
    </w:p>
    <w:p w:rsidR="00541F13" w:rsidRDefault="00541F13" w:rsidP="00541F13">
      <w:r>
        <w:rPr>
          <w:rFonts w:hint="eastAsia"/>
        </w:rPr>
        <w:t>若是</w:t>
      </w:r>
      <w:r>
        <w:t>[ b ]则表示为装置文件里面的可供储存的接口设备(可随机存取装置)；</w:t>
      </w:r>
    </w:p>
    <w:p w:rsidR="00541F13" w:rsidRDefault="00541F13" w:rsidP="00541F13">
      <w:r>
        <w:rPr>
          <w:rFonts w:hint="eastAsia"/>
        </w:rPr>
        <w:t>若是</w:t>
      </w:r>
      <w:r>
        <w:t>[ c ]则表示为装置文件里面的串行端口设备，例如键盘、鼠标(一次性读取装置)。</w:t>
      </w:r>
    </w:p>
    <w:p w:rsidR="00D4020C" w:rsidRDefault="00D4020C" w:rsidP="00541F13"/>
    <w:p w:rsidR="00541F13" w:rsidRDefault="00541F13" w:rsidP="00541F13">
      <w:r w:rsidRPr="00541F13">
        <w:rPr>
          <w:rFonts w:hint="eastAsia"/>
        </w:rPr>
        <w:t>接下来的字符中，以三个为一组，且均为『</w:t>
      </w:r>
      <w:r w:rsidRPr="00541F13">
        <w:t>rwx』 的三个参数的组合。其中，[ r ]代表可读(read)、[ w ]代表可写(write)、[ x ]代表可执行(execute)。 要注意的是，这三个权限的位置不会改变，如果没有权限，就会出现减号[ - ]而已。</w:t>
      </w:r>
    </w:p>
    <w:p w:rsidR="00541F13" w:rsidRDefault="00541F13" w:rsidP="00541F13">
      <w:r>
        <w:rPr>
          <w:rFonts w:hint="eastAsia"/>
        </w:rPr>
        <w:t>三组分别代表：</w:t>
      </w:r>
      <w:r w:rsidRPr="00541F13">
        <w:rPr>
          <w:rFonts w:hint="eastAsia"/>
        </w:rPr>
        <w:t>属主（该文件的所有者）</w:t>
      </w:r>
      <w:r>
        <w:rPr>
          <w:rFonts w:hint="eastAsia"/>
        </w:rPr>
        <w:t>，</w:t>
      </w:r>
      <w:r w:rsidRPr="00541F13">
        <w:rPr>
          <w:rFonts w:hint="eastAsia"/>
        </w:rPr>
        <w:t>属组（所有者的同组用户）</w:t>
      </w:r>
      <w:r w:rsidR="0047148C">
        <w:rPr>
          <w:rFonts w:hint="eastAsia"/>
        </w:rPr>
        <w:t>以及</w:t>
      </w:r>
      <w:r w:rsidRPr="00541F13">
        <w:rPr>
          <w:rFonts w:hint="eastAsia"/>
        </w:rPr>
        <w:t>其他用户拥有的权限</w:t>
      </w:r>
      <w:r w:rsidR="0047148C">
        <w:rPr>
          <w:rFonts w:hint="eastAsia"/>
        </w:rPr>
        <w:t>，用字母分别表示为：</w:t>
      </w:r>
      <w:r w:rsidR="0047148C" w:rsidRPr="0047148C">
        <w:t>owner/group/others</w:t>
      </w:r>
      <w:r w:rsidR="0047148C">
        <w:rPr>
          <w:rFonts w:hint="eastAsia"/>
        </w:rPr>
        <w:t>。</w:t>
      </w:r>
    </w:p>
    <w:p w:rsidR="0047148C" w:rsidRDefault="0047148C" w:rsidP="00541F13">
      <w:r>
        <w:rPr>
          <w:rFonts w:hint="eastAsia"/>
        </w:rPr>
        <w:t>所以</w:t>
      </w:r>
      <w:r w:rsidRPr="0047148C">
        <w:rPr>
          <w:rFonts w:hint="eastAsia"/>
        </w:rPr>
        <w:t>如果我们需要将文件权限设置为</w:t>
      </w:r>
      <w:r w:rsidRPr="0047148C">
        <w:t xml:space="preserve"> -rwxr-xr-- ，可以使用 </w:t>
      </w:r>
    </w:p>
    <w:p w:rsidR="0047148C" w:rsidRDefault="0047148C" w:rsidP="0047148C">
      <w:pPr>
        <w:ind w:left="1260" w:firstLine="420"/>
      </w:pPr>
      <w:r w:rsidRPr="0047148C">
        <w:t xml:space="preserve">chmod u=rwx,g=rx,o=r 文件名 </w:t>
      </w:r>
    </w:p>
    <w:p w:rsidR="0047148C" w:rsidRDefault="0047148C" w:rsidP="00541F13">
      <w:r w:rsidRPr="0047148C">
        <w:t>来设定</w:t>
      </w:r>
      <w:r>
        <w:rPr>
          <w:rFonts w:hint="eastAsia"/>
        </w:rPr>
        <w:t>。但使用 “chmod 754 文件名” 更为方便些。</w:t>
      </w:r>
    </w:p>
    <w:p w:rsidR="00541F13" w:rsidRDefault="00B77AE2" w:rsidP="00541F13">
      <w:pPr>
        <w:rPr>
          <w:color w:val="000000"/>
        </w:rPr>
      </w:pPr>
      <w:r w:rsidRPr="00B77AE2">
        <w:rPr>
          <w:color w:val="000000"/>
        </w:rPr>
        <w:t>chmod ug</w:t>
      </w:r>
      <w:r w:rsidRPr="00B77AE2">
        <w:rPr>
          <w:color w:val="333333"/>
        </w:rPr>
        <w:t>+</w:t>
      </w:r>
      <w:r w:rsidRPr="00B77AE2">
        <w:rPr>
          <w:color w:val="000000"/>
        </w:rPr>
        <w:t>rwx file</w:t>
      </w:r>
      <w:r>
        <w:rPr>
          <w:rFonts w:hint="eastAsia"/>
          <w:color w:val="000000"/>
        </w:rPr>
        <w:t>name</w:t>
      </w:r>
      <w:r>
        <w:rPr>
          <w:color w:val="000000"/>
        </w:rPr>
        <w:t xml:space="preserve">: </w:t>
      </w:r>
      <w:r w:rsidRPr="00B77AE2">
        <w:rPr>
          <w:rFonts w:hint="eastAsia"/>
          <w:color w:val="000000"/>
        </w:rPr>
        <w:t>给指定文件的属主和属组所有权限</w:t>
      </w:r>
      <w:r w:rsidRPr="00B77AE2">
        <w:rPr>
          <w:color w:val="000000"/>
        </w:rPr>
        <w:t>(包括读、写、执行)</w:t>
      </w:r>
    </w:p>
    <w:p w:rsidR="00B77AE2" w:rsidRDefault="00B77AE2" w:rsidP="00B77AE2">
      <w:pPr>
        <w:rPr>
          <w:color w:val="000000"/>
        </w:rPr>
      </w:pPr>
      <w:r>
        <w:rPr>
          <w:rStyle w:val="pln1"/>
        </w:rPr>
        <w:t>chmod g</w:t>
      </w:r>
      <w:r>
        <w:rPr>
          <w:rStyle w:val="pun"/>
          <w:color w:val="333333"/>
        </w:rPr>
        <w:t>-</w:t>
      </w:r>
      <w:r>
        <w:rPr>
          <w:rStyle w:val="pln1"/>
        </w:rPr>
        <w:t>rwx file</w:t>
      </w:r>
      <w:r>
        <w:rPr>
          <w:rStyle w:val="pun"/>
          <w:color w:val="333333"/>
        </w:rPr>
        <w:t>name</w:t>
      </w:r>
      <w:r>
        <w:rPr>
          <w:rStyle w:val="pln1"/>
        </w:rPr>
        <w:t xml:space="preserve">: </w:t>
      </w:r>
      <w:r w:rsidRPr="00B77AE2">
        <w:rPr>
          <w:rStyle w:val="pln1"/>
          <w:rFonts w:hint="eastAsia"/>
        </w:rPr>
        <w:t>删除指定文件的属组的所有权限</w:t>
      </w:r>
    </w:p>
    <w:p w:rsidR="00B77AE2" w:rsidRPr="0047148C" w:rsidRDefault="00B77AE2" w:rsidP="00541F13">
      <w:r w:rsidRPr="00B77AE2">
        <w:rPr>
          <w:color w:val="000000"/>
        </w:rPr>
        <w:t xml:space="preserve">chmod </w:t>
      </w:r>
      <w:r w:rsidRPr="00B77AE2">
        <w:rPr>
          <w:color w:val="333333"/>
        </w:rPr>
        <w:t>-</w:t>
      </w:r>
      <w:r w:rsidRPr="00B77AE2">
        <w:rPr>
          <w:color w:val="000000"/>
        </w:rPr>
        <w:t>R ug</w:t>
      </w:r>
      <w:r w:rsidRPr="00B77AE2">
        <w:rPr>
          <w:color w:val="333333"/>
        </w:rPr>
        <w:t>+</w:t>
      </w:r>
      <w:r w:rsidRPr="00B77AE2">
        <w:rPr>
          <w:color w:val="000000"/>
        </w:rPr>
        <w:t>rwx</w:t>
      </w:r>
      <w:r>
        <w:rPr>
          <w:color w:val="000000"/>
        </w:rPr>
        <w:t xml:space="preserve"> *:</w:t>
      </w:r>
      <w:r w:rsidRPr="00B77AE2">
        <w:rPr>
          <w:rFonts w:hint="eastAsia"/>
        </w:rPr>
        <w:t xml:space="preserve"> </w:t>
      </w:r>
      <w:r w:rsidRPr="00B77AE2">
        <w:rPr>
          <w:rFonts w:hint="eastAsia"/>
          <w:color w:val="000000"/>
        </w:rPr>
        <w:t>修改目录的权限，以及递归修改目录下面所有文件和子目录的权限</w:t>
      </w:r>
    </w:p>
    <w:p w:rsidR="00541F13" w:rsidRDefault="00541F13" w:rsidP="00541F13">
      <w:r>
        <w:rPr>
          <w:rFonts w:hint="eastAsia"/>
        </w:rPr>
        <w:t>新建目录的权限默认为：</w:t>
      </w:r>
      <w:r w:rsidRPr="00541F13">
        <w:t>drwxr-xr-x</w:t>
      </w:r>
      <w:r>
        <w:rPr>
          <w:rFonts w:hint="eastAsia"/>
        </w:rPr>
        <w:t>，即755，因为r的权重为4，w的为2，x的为1，分别代表可读，可写，可执行；</w:t>
      </w:r>
    </w:p>
    <w:p w:rsidR="00541F13" w:rsidRDefault="00541F13" w:rsidP="00541F13">
      <w:r>
        <w:rPr>
          <w:rFonts w:hint="eastAsia"/>
        </w:rPr>
        <w:t>新建文件的权限默认为：</w:t>
      </w:r>
      <w:r w:rsidRPr="00541F13">
        <w:t>-rwxr-xr--</w:t>
      </w:r>
      <w:r>
        <w:rPr>
          <w:rFonts w:hint="eastAsia"/>
        </w:rPr>
        <w:t>，即754.</w:t>
      </w:r>
    </w:p>
    <w:p w:rsidR="0047148C" w:rsidRDefault="0047148C" w:rsidP="00541F13"/>
    <w:p w:rsidR="00B77AE2" w:rsidRDefault="00B77AE2" w:rsidP="00541F13"/>
    <w:p w:rsidR="0047148C" w:rsidRDefault="00C75727" w:rsidP="001022CF">
      <w:pPr>
        <w:pStyle w:val="4"/>
      </w:pPr>
      <w:r>
        <w:rPr>
          <w:rFonts w:hint="eastAsia"/>
        </w:rPr>
        <w:lastRenderedPageBreak/>
        <w:t>14、awk</w:t>
      </w:r>
    </w:p>
    <w:p w:rsidR="00C75727" w:rsidRPr="00C75727" w:rsidRDefault="00C75727" w:rsidP="00C75727">
      <w:r>
        <w:rPr>
          <w:rFonts w:hint="eastAsia"/>
        </w:rPr>
        <w:t>删除重复行：</w:t>
      </w:r>
      <w:r w:rsidRPr="00C75727">
        <w:t xml:space="preserve">awk '!($0 in array) { array[$0]; print}' </w:t>
      </w:r>
      <w:r>
        <w:rPr>
          <w:rFonts w:hint="eastAsia"/>
        </w:rPr>
        <w:t>+</w:t>
      </w:r>
      <w:r>
        <w:t xml:space="preserve"> </w:t>
      </w:r>
      <w:r>
        <w:rPr>
          <w:rFonts w:hint="eastAsia"/>
        </w:rPr>
        <w:t>filename</w:t>
      </w:r>
    </w:p>
    <w:p w:rsidR="00C75727" w:rsidRDefault="00D7118B" w:rsidP="00541F13">
      <w:r>
        <w:rPr>
          <w:rFonts w:hint="eastAsia"/>
        </w:rPr>
        <w:t>打印文件中指定部分：</w:t>
      </w:r>
      <w:r w:rsidR="00C75727" w:rsidRPr="00D7118B">
        <w:t>awk '{print $2,$5;}' filename</w:t>
      </w:r>
    </w:p>
    <w:p w:rsidR="00C75727" w:rsidRDefault="00D7118B" w:rsidP="001022CF">
      <w:pPr>
        <w:pStyle w:val="4"/>
      </w:pPr>
      <w:r>
        <w:rPr>
          <w:rFonts w:hint="eastAsia"/>
        </w:rPr>
        <w:t>15、sort</w:t>
      </w:r>
    </w:p>
    <w:p w:rsidR="00D7118B" w:rsidRDefault="00D7118B" w:rsidP="00541F13">
      <w:r>
        <w:t xml:space="preserve">sort + filename: </w:t>
      </w:r>
      <w:r>
        <w:rPr>
          <w:rFonts w:hint="eastAsia"/>
        </w:rPr>
        <w:t>以升序对文件内容进行排序；</w:t>
      </w:r>
    </w:p>
    <w:p w:rsidR="00D7118B" w:rsidRDefault="00D7118B" w:rsidP="00D7118B">
      <w:r>
        <w:t xml:space="preserve">sort </w:t>
      </w:r>
      <w:r>
        <w:rPr>
          <w:rFonts w:hint="eastAsia"/>
        </w:rPr>
        <w:t>-r</w:t>
      </w:r>
      <w:r>
        <w:t xml:space="preserve"> + filename: </w:t>
      </w:r>
      <w:r>
        <w:rPr>
          <w:rFonts w:hint="eastAsia"/>
        </w:rPr>
        <w:t>以降序对文件内容进行排序；</w:t>
      </w:r>
    </w:p>
    <w:p w:rsidR="0040092C" w:rsidRDefault="0040092C" w:rsidP="001022CF">
      <w:pPr>
        <w:pStyle w:val="4"/>
      </w:pPr>
      <w:r>
        <w:rPr>
          <w:rFonts w:hint="eastAsia"/>
        </w:rPr>
        <w:t>16、ls</w:t>
      </w:r>
      <w:r w:rsidR="00FC149E">
        <w:rPr>
          <w:rFonts w:hint="eastAsia"/>
        </w:rPr>
        <w:t>的解读</w:t>
      </w:r>
    </w:p>
    <w:p w:rsidR="0040092C" w:rsidRDefault="0040092C" w:rsidP="00D7118B">
      <w:r>
        <w:t xml:space="preserve">ls </w:t>
      </w:r>
      <w:r>
        <w:rPr>
          <w:rFonts w:hint="eastAsia"/>
        </w:rPr>
        <w:t>-l</w:t>
      </w:r>
      <w:r>
        <w:t>h:</w:t>
      </w:r>
      <w:r>
        <w:rPr>
          <w:rFonts w:hint="eastAsia"/>
        </w:rPr>
        <w:t>以易读的方式显示文件的大小，比如以MB</w:t>
      </w:r>
      <w:r>
        <w:t>,GB</w:t>
      </w:r>
      <w:r>
        <w:rPr>
          <w:rFonts w:hint="eastAsia"/>
        </w:rPr>
        <w:t>为单位：</w:t>
      </w:r>
    </w:p>
    <w:p w:rsidR="00D7118B" w:rsidRDefault="0040092C" w:rsidP="00541F13">
      <w:r w:rsidRPr="0040092C">
        <w:t>drwxr-xr-x 2 ericwang CPU-PD2BJ-Logic24 4.0K Sep 29 15:29 arc</w:t>
      </w:r>
    </w:p>
    <w:p w:rsidR="0040092C" w:rsidRDefault="0040092C" w:rsidP="00541F13">
      <w:r>
        <w:rPr>
          <w:rFonts w:hint="eastAsia"/>
        </w:rPr>
        <w:t>ls</w:t>
      </w:r>
      <w:r>
        <w:t xml:space="preserve"> -ltr :</w:t>
      </w:r>
      <w:r>
        <w:rPr>
          <w:rFonts w:hint="eastAsia"/>
        </w:rPr>
        <w:t>以最后修改时间升序列出文件；</w:t>
      </w:r>
      <w:r w:rsidR="003441DF">
        <w:rPr>
          <w:rFonts w:hint="eastAsia"/>
        </w:rPr>
        <w:t>（或者ll</w:t>
      </w:r>
      <w:r w:rsidR="003441DF">
        <w:t xml:space="preserve"> -tr</w:t>
      </w:r>
      <w:r w:rsidR="003441DF">
        <w:rPr>
          <w:rFonts w:hint="eastAsia"/>
        </w:rPr>
        <w:t>）</w:t>
      </w:r>
    </w:p>
    <w:p w:rsidR="003441DF" w:rsidRDefault="00BA713F" w:rsidP="00541F13">
      <w:r>
        <w:rPr>
          <w:rFonts w:hint="eastAsia"/>
        </w:rPr>
        <w:t>ls</w:t>
      </w:r>
      <w:r w:rsidR="003441DF">
        <w:t xml:space="preserve"> -</w:t>
      </w:r>
      <w:r>
        <w:t>l</w:t>
      </w:r>
      <w:r w:rsidR="003441DF">
        <w:t>t:</w:t>
      </w:r>
      <w:r w:rsidR="003441DF" w:rsidRPr="003441DF">
        <w:rPr>
          <w:rFonts w:hint="eastAsia"/>
        </w:rPr>
        <w:t xml:space="preserve"> </w:t>
      </w:r>
      <w:r w:rsidR="003441DF">
        <w:rPr>
          <w:rFonts w:hint="eastAsia"/>
        </w:rPr>
        <w:t>以最后修改时间升序列出文件；</w:t>
      </w:r>
      <w:r>
        <w:rPr>
          <w:rFonts w:hint="eastAsia"/>
        </w:rPr>
        <w:t>（或者ll</w:t>
      </w:r>
      <w:r>
        <w:t xml:space="preserve"> -t</w:t>
      </w:r>
      <w:r>
        <w:rPr>
          <w:rFonts w:hint="eastAsia"/>
        </w:rPr>
        <w:t>）</w:t>
      </w:r>
    </w:p>
    <w:p w:rsidR="0040092C" w:rsidRDefault="0040092C" w:rsidP="00541F13">
      <w:r>
        <w:rPr>
          <w:rFonts w:hint="eastAsia"/>
        </w:rPr>
        <w:t>ls</w:t>
      </w:r>
      <w:r>
        <w:t xml:space="preserve"> -F</w:t>
      </w:r>
      <w:r>
        <w:rPr>
          <w:rFonts w:hint="eastAsia"/>
        </w:rPr>
        <w:t>：在文件名后显示文件类型。比如gmint</w:t>
      </w:r>
      <w:r>
        <w:t xml:space="preserve"> sim</w:t>
      </w:r>
      <w:r>
        <w:rPr>
          <w:rFonts w:hint="eastAsia"/>
        </w:rPr>
        <w:t>目录下的4中类型：</w:t>
      </w:r>
    </w:p>
    <w:p w:rsidR="0040092C" w:rsidRDefault="0040092C" w:rsidP="0040092C">
      <w:r w:rsidRPr="0040092C">
        <w:t>remake@</w:t>
      </w:r>
      <w:r w:rsidR="00D4020C">
        <w:rPr>
          <w:rFonts w:hint="eastAsia"/>
        </w:rPr>
        <w:t>（软连接）</w:t>
      </w:r>
      <w:r w:rsidRPr="0040092C">
        <w:t>work_gmint/</w:t>
      </w:r>
      <w:r w:rsidR="00D4020C">
        <w:rPr>
          <w:rFonts w:hint="eastAsia"/>
        </w:rPr>
        <w:t>（文件夹）</w:t>
      </w:r>
      <w:r w:rsidRPr="0040092C">
        <w:t>makefile*</w:t>
      </w:r>
      <w:r w:rsidR="00D4020C">
        <w:rPr>
          <w:rFonts w:hint="eastAsia"/>
        </w:rPr>
        <w:t>（可执行文件）</w:t>
      </w:r>
      <w:r w:rsidRPr="0040092C">
        <w:t>irun.log</w:t>
      </w:r>
      <w:r w:rsidR="00D4020C">
        <w:rPr>
          <w:rFonts w:hint="eastAsia"/>
        </w:rPr>
        <w:t>（普通文件）</w:t>
      </w:r>
    </w:p>
    <w:p w:rsidR="006A37E1" w:rsidRDefault="006A37E1" w:rsidP="0040092C">
      <w:r w:rsidRPr="006A37E1">
        <w:t>ls -d *.vdb</w:t>
      </w:r>
      <w:r>
        <w:t>: -d</w:t>
      </w:r>
      <w:r>
        <w:rPr>
          <w:rFonts w:hint="eastAsia"/>
        </w:rPr>
        <w:t>选项用来针对目录的现实，如果不带-d，则用来显示文件list</w:t>
      </w:r>
    </w:p>
    <w:p w:rsidR="007F2A7C" w:rsidRDefault="00F7018B" w:rsidP="0040092C">
      <w:r w:rsidRPr="00F7018B">
        <w:t>ls -1</w:t>
      </w:r>
      <w:r>
        <w:rPr>
          <w:rFonts w:hint="eastAsia"/>
        </w:rPr>
        <w:t>：只是显示文件名，没有权限等信息</w:t>
      </w:r>
    </w:p>
    <w:p w:rsidR="007F2A7C" w:rsidRDefault="00FC149E" w:rsidP="001022CF">
      <w:pPr>
        <w:pStyle w:val="4"/>
      </w:pPr>
      <w:r>
        <w:rPr>
          <w:rFonts w:hint="eastAsia"/>
        </w:rPr>
        <w:t>17、</w:t>
      </w:r>
      <w:r w:rsidRPr="00FC149E">
        <w:t>ps</w:t>
      </w:r>
      <w:r>
        <w:t>命令</w:t>
      </w:r>
    </w:p>
    <w:p w:rsidR="00FC149E" w:rsidRDefault="00FC149E" w:rsidP="0040092C">
      <w:r>
        <w:t>用于显示正在运行中的进程</w:t>
      </w:r>
      <w:r w:rsidRPr="00FC149E">
        <w:t>信息</w:t>
      </w:r>
      <w:r>
        <w:rPr>
          <w:rFonts w:hint="eastAsia"/>
        </w:rPr>
        <w:t>，比如：</w:t>
      </w:r>
    </w:p>
    <w:p w:rsidR="00FC149E" w:rsidRDefault="00FC149E" w:rsidP="0040092C">
      <w:r w:rsidRPr="00FC149E">
        <w:t>ps -ef | grep vim</w:t>
      </w:r>
      <w:r>
        <w:rPr>
          <w:rFonts w:hint="eastAsia"/>
        </w:rPr>
        <w:t>: 查看带有vim字样的进程；</w:t>
      </w:r>
    </w:p>
    <w:p w:rsidR="00FC149E" w:rsidRDefault="00FC149E" w:rsidP="0040092C">
      <w:r>
        <w:rPr>
          <w:rFonts w:hint="eastAsia"/>
        </w:rPr>
        <w:t>ps</w:t>
      </w:r>
      <w:r>
        <w:t xml:space="preserve"> -ef | more :</w:t>
      </w:r>
      <w:r>
        <w:rPr>
          <w:rFonts w:hint="eastAsia"/>
        </w:rPr>
        <w:t>查看当前正在运行的所有进程；</w:t>
      </w:r>
    </w:p>
    <w:p w:rsidR="00FC149E" w:rsidRDefault="00FC149E" w:rsidP="0040092C">
      <w:r>
        <w:rPr>
          <w:rFonts w:hint="eastAsia"/>
        </w:rPr>
        <w:t>ps</w:t>
      </w:r>
      <w:r>
        <w:t xml:space="preserve"> -efH </w:t>
      </w:r>
      <w:r>
        <w:rPr>
          <w:rFonts w:hint="eastAsia"/>
        </w:rPr>
        <w:t>|</w:t>
      </w:r>
      <w:r>
        <w:t xml:space="preserve"> </w:t>
      </w:r>
      <w:r>
        <w:rPr>
          <w:rFonts w:hint="eastAsia"/>
        </w:rPr>
        <w:t>more</w:t>
      </w:r>
      <w:r>
        <w:t xml:space="preserve">: </w:t>
      </w:r>
      <w:r w:rsidRPr="00FC149E">
        <w:rPr>
          <w:rFonts w:hint="eastAsia"/>
        </w:rPr>
        <w:t>以树状结构显示当前正在运行的进程，</w:t>
      </w:r>
      <w:r w:rsidRPr="00FC149E">
        <w:t>H选项表示显示进程的层次结构</w:t>
      </w:r>
      <w:r>
        <w:rPr>
          <w:rFonts w:hint="eastAsia"/>
        </w:rPr>
        <w:t>.</w:t>
      </w:r>
    </w:p>
    <w:p w:rsidR="007F2A7C" w:rsidRDefault="007F2A7C" w:rsidP="0040092C">
      <w:r>
        <w:rPr>
          <w:rFonts w:hint="eastAsia"/>
        </w:rPr>
        <w:t>该命令经常与kill一起使用，ps</w:t>
      </w:r>
      <w:r>
        <w:t xml:space="preserve"> -ef</w:t>
      </w:r>
      <w:r>
        <w:rPr>
          <w:rFonts w:hint="eastAsia"/>
        </w:rPr>
        <w:t>查找到某个进程的进程号后，kill</w:t>
      </w:r>
      <w:r>
        <w:t>+</w:t>
      </w:r>
      <w:r>
        <w:rPr>
          <w:rFonts w:hint="eastAsia"/>
        </w:rPr>
        <w:t>进程号来终结该进程。</w:t>
      </w:r>
    </w:p>
    <w:p w:rsidR="007F2A7C" w:rsidRDefault="007F2A7C" w:rsidP="0040092C"/>
    <w:p w:rsidR="007F2A7C" w:rsidRDefault="00952A5E" w:rsidP="001022CF">
      <w:pPr>
        <w:pStyle w:val="4"/>
      </w:pPr>
      <w:r>
        <w:rPr>
          <w:rFonts w:hint="eastAsia"/>
        </w:rPr>
        <w:t>18、 free</w:t>
      </w:r>
      <w:r w:rsidR="007F2A7C">
        <w:rPr>
          <w:rFonts w:hint="eastAsia"/>
        </w:rPr>
        <w:t>命令</w:t>
      </w:r>
    </w:p>
    <w:p w:rsidR="00952A5E" w:rsidRDefault="00952A5E" w:rsidP="0040092C">
      <w:r>
        <w:rPr>
          <w:rFonts w:hint="eastAsia"/>
        </w:rPr>
        <w:t>用来显示系统当前内存的使用情况，</w:t>
      </w:r>
      <w:r w:rsidRPr="00952A5E">
        <w:rPr>
          <w:rFonts w:hint="eastAsia"/>
        </w:rPr>
        <w:t>包括已用内存、可用内存和交换内存的情况</w:t>
      </w:r>
      <w:r>
        <w:rPr>
          <w:rFonts w:hint="eastAsia"/>
        </w:rPr>
        <w:t>，</w:t>
      </w:r>
      <w:r w:rsidRPr="00952A5E">
        <w:rPr>
          <w:rFonts w:hint="eastAsia"/>
        </w:rPr>
        <w:t>默认情况下</w:t>
      </w:r>
      <w:r w:rsidRPr="00952A5E">
        <w:t>free会以字节为单位输出内存的使用量</w:t>
      </w:r>
    </w:p>
    <w:p w:rsidR="00952A5E" w:rsidRDefault="00952A5E" w:rsidP="0040092C">
      <w:r w:rsidRPr="00952A5E">
        <w:rPr>
          <w:rFonts w:hint="eastAsia"/>
        </w:rPr>
        <w:t>如果你想以其他单位输出内存的使用量，需要加一个选项，</w:t>
      </w:r>
      <w:r w:rsidRPr="00952A5E">
        <w:t>-g为GB，-m为MB，-k为KB，-b为字节</w:t>
      </w:r>
      <w:r>
        <w:rPr>
          <w:rFonts w:hint="eastAsia"/>
        </w:rPr>
        <w:t>；</w:t>
      </w:r>
    </w:p>
    <w:p w:rsidR="00952A5E" w:rsidRDefault="00952A5E" w:rsidP="0040092C">
      <w:r w:rsidRPr="00952A5E">
        <w:rPr>
          <w:rFonts w:hint="eastAsia"/>
        </w:rPr>
        <w:t>如果你想查看所有内存的汇总，请使用</w:t>
      </w:r>
      <w:r w:rsidRPr="00952A5E">
        <w:t>-t选项，使用这个选项会在输出中加一个汇总行</w:t>
      </w:r>
      <w:r>
        <w:rPr>
          <w:rFonts w:hint="eastAsia"/>
        </w:rPr>
        <w:t>。</w:t>
      </w:r>
    </w:p>
    <w:p w:rsidR="00952A5E" w:rsidRPr="007F2A7C" w:rsidRDefault="00952A5E" w:rsidP="00952A5E">
      <w:pPr>
        <w:rPr>
          <w:sz w:val="18"/>
        </w:rPr>
      </w:pPr>
      <w:r w:rsidRPr="007F2A7C">
        <w:rPr>
          <w:sz w:val="18"/>
        </w:rPr>
        <w:t>cpu0751:/c0751/ericwang/CHX002_GMINT_0929150943/sim_env/sim#[862]free -t -g</w:t>
      </w:r>
    </w:p>
    <w:p w:rsidR="00952A5E" w:rsidRPr="007F2A7C" w:rsidRDefault="00952A5E" w:rsidP="00952A5E">
      <w:pPr>
        <w:rPr>
          <w:sz w:val="18"/>
        </w:rPr>
      </w:pPr>
      <w:r w:rsidRPr="007F2A7C">
        <w:rPr>
          <w:sz w:val="18"/>
        </w:rPr>
        <w:t xml:space="preserve">       </w:t>
      </w:r>
      <w:r w:rsidR="007F2A7C" w:rsidRPr="007F2A7C">
        <w:rPr>
          <w:sz w:val="18"/>
        </w:rPr>
        <w:t xml:space="preserve">       total        used       </w:t>
      </w:r>
      <w:r w:rsidRPr="007F2A7C">
        <w:rPr>
          <w:sz w:val="18"/>
        </w:rPr>
        <w:t>free      shared  buff/cache   available</w:t>
      </w:r>
    </w:p>
    <w:p w:rsidR="00952A5E" w:rsidRPr="007F2A7C" w:rsidRDefault="007F2A7C" w:rsidP="00952A5E">
      <w:pPr>
        <w:rPr>
          <w:sz w:val="18"/>
        </w:rPr>
      </w:pPr>
      <w:r w:rsidRPr="007F2A7C">
        <w:rPr>
          <w:sz w:val="18"/>
        </w:rPr>
        <w:t xml:space="preserve">Mem:         31           2         </w:t>
      </w:r>
      <w:r w:rsidR="00952A5E" w:rsidRPr="007F2A7C">
        <w:rPr>
          <w:sz w:val="18"/>
        </w:rPr>
        <w:t>18           0          10          28</w:t>
      </w:r>
    </w:p>
    <w:p w:rsidR="00952A5E" w:rsidRPr="007F2A7C" w:rsidRDefault="007F2A7C" w:rsidP="00952A5E">
      <w:pPr>
        <w:rPr>
          <w:sz w:val="18"/>
        </w:rPr>
      </w:pPr>
      <w:r w:rsidRPr="007F2A7C">
        <w:rPr>
          <w:sz w:val="18"/>
        </w:rPr>
        <w:lastRenderedPageBreak/>
        <w:t xml:space="preserve">Swap:         124          </w:t>
      </w:r>
      <w:r w:rsidR="00952A5E" w:rsidRPr="007F2A7C">
        <w:rPr>
          <w:sz w:val="18"/>
        </w:rPr>
        <w:t>0         124</w:t>
      </w:r>
    </w:p>
    <w:p w:rsidR="00952A5E" w:rsidRPr="007F2A7C" w:rsidRDefault="007F2A7C" w:rsidP="00952A5E">
      <w:pPr>
        <w:rPr>
          <w:sz w:val="18"/>
        </w:rPr>
      </w:pPr>
      <w:r w:rsidRPr="007F2A7C">
        <w:rPr>
          <w:sz w:val="18"/>
        </w:rPr>
        <w:t xml:space="preserve">Total:         156          </w:t>
      </w:r>
      <w:r w:rsidR="00952A5E" w:rsidRPr="007F2A7C">
        <w:rPr>
          <w:sz w:val="18"/>
        </w:rPr>
        <w:t xml:space="preserve">2         </w:t>
      </w:r>
      <w:r w:rsidRPr="007F2A7C">
        <w:rPr>
          <w:sz w:val="18"/>
        </w:rPr>
        <w:t xml:space="preserve"> </w:t>
      </w:r>
      <w:r w:rsidR="00952A5E" w:rsidRPr="007F2A7C">
        <w:rPr>
          <w:sz w:val="18"/>
        </w:rPr>
        <w:t>143</w:t>
      </w:r>
    </w:p>
    <w:p w:rsidR="007F2A7C" w:rsidRDefault="007F2A7C" w:rsidP="00952A5E"/>
    <w:p w:rsidR="007F2A7C" w:rsidRDefault="007F2A7C" w:rsidP="003554C7">
      <w:pPr>
        <w:pStyle w:val="4"/>
      </w:pPr>
      <w:r>
        <w:rPr>
          <w:rFonts w:hint="eastAsia"/>
        </w:rPr>
        <w:t>19、top命令</w:t>
      </w:r>
    </w:p>
    <w:p w:rsidR="007F2A7C" w:rsidRDefault="007F2A7C" w:rsidP="00952A5E">
      <w:r w:rsidRPr="007F2A7C">
        <w:t>top命令会显示当前系统中占用资源最多的一些进程（默认以CPU占用率排序）如果你想改变排序方式</w:t>
      </w:r>
      <w:r>
        <w:rPr>
          <w:rFonts w:hint="eastAsia"/>
        </w:rPr>
        <w:t>。</w:t>
      </w:r>
    </w:p>
    <w:p w:rsidR="007F2A7C" w:rsidRDefault="007F2A7C" w:rsidP="00952A5E">
      <w:r w:rsidRPr="007F2A7C">
        <w:rPr>
          <w:rFonts w:hint="eastAsia"/>
        </w:rPr>
        <w:t>如果只想显示某个特定用户的进程，可以使用</w:t>
      </w:r>
      <w:r w:rsidRPr="007F2A7C">
        <w:t>-u选项</w:t>
      </w:r>
      <w:r>
        <w:rPr>
          <w:rFonts w:hint="eastAsia"/>
        </w:rPr>
        <w:t>：</w:t>
      </w:r>
      <w:r w:rsidRPr="007F2A7C">
        <w:t>top -u</w:t>
      </w:r>
      <w:r>
        <w:t xml:space="preserve"> </w:t>
      </w:r>
      <w:r>
        <w:rPr>
          <w:rFonts w:hint="eastAsia"/>
        </w:rPr>
        <w:t>ericwang</w:t>
      </w:r>
    </w:p>
    <w:p w:rsidR="008448F1" w:rsidRDefault="007F2A7C" w:rsidP="003554C7">
      <w:pPr>
        <w:pStyle w:val="4"/>
      </w:pPr>
      <w:r>
        <w:rPr>
          <w:rFonts w:hint="eastAsia"/>
        </w:rPr>
        <w:t>20、</w:t>
      </w:r>
      <w:r w:rsidR="008448F1">
        <w:rPr>
          <w:rFonts w:hint="eastAsia"/>
        </w:rPr>
        <w:t>pas</w:t>
      </w:r>
      <w:r w:rsidR="008448F1">
        <w:t>s</w:t>
      </w:r>
      <w:r w:rsidR="008448F1">
        <w:rPr>
          <w:rFonts w:hint="eastAsia"/>
        </w:rPr>
        <w:t>wd:</w:t>
      </w:r>
    </w:p>
    <w:p w:rsidR="007F2A7C" w:rsidRDefault="008448F1" w:rsidP="00952A5E">
      <w:r w:rsidRPr="008448F1">
        <w:t>passwd用于在命令行修改密码，使用这个命令会要求你先输入旧密码，然后输入新密码</w:t>
      </w:r>
      <w:r>
        <w:rPr>
          <w:rFonts w:hint="eastAsia"/>
        </w:rPr>
        <w:t>。</w:t>
      </w:r>
    </w:p>
    <w:p w:rsidR="007F2A7C" w:rsidRDefault="007F2A7C" w:rsidP="003554C7">
      <w:pPr>
        <w:pStyle w:val="4"/>
      </w:pPr>
      <w:r>
        <w:rPr>
          <w:rFonts w:hint="eastAsia"/>
        </w:rPr>
        <w:t>21、</w:t>
      </w:r>
      <w:r w:rsidR="008448F1">
        <w:rPr>
          <w:rFonts w:hint="eastAsia"/>
        </w:rPr>
        <w:t>mkdir</w:t>
      </w:r>
    </w:p>
    <w:p w:rsidR="008448F1" w:rsidRDefault="008448F1" w:rsidP="00952A5E">
      <w:r w:rsidRPr="008448F1">
        <w:rPr>
          <w:rFonts w:hint="eastAsia"/>
        </w:rPr>
        <w:t>使用</w:t>
      </w:r>
      <w:r w:rsidRPr="008448F1">
        <w:t>-p选项可以创建一个路径上所有不存在的目录</w:t>
      </w:r>
      <w:r>
        <w:rPr>
          <w:rFonts w:hint="eastAsia"/>
        </w:rPr>
        <w:t>,比如：mk</w:t>
      </w:r>
      <w:r>
        <w:t>dir -p aa/bb/</w:t>
      </w:r>
      <w:r>
        <w:rPr>
          <w:rFonts w:hint="eastAsia"/>
        </w:rPr>
        <w:t>cc</w:t>
      </w:r>
    </w:p>
    <w:p w:rsidR="003554C7" w:rsidRDefault="003554C7" w:rsidP="003554C7">
      <w:pPr>
        <w:pStyle w:val="4"/>
      </w:pPr>
      <w:r>
        <w:t>22</w:t>
      </w:r>
      <w:r>
        <w:rPr>
          <w:rFonts w:hint="eastAsia"/>
        </w:rPr>
        <w:t>、uname</w:t>
      </w:r>
    </w:p>
    <w:p w:rsidR="003554C7" w:rsidRPr="003554C7" w:rsidRDefault="003554C7" w:rsidP="003554C7">
      <w:r w:rsidRPr="003554C7">
        <w:t>uname可以显示一些重要的系统信息，例如内核名称、主机名、内核版本号、处理器类型之类的信息</w:t>
      </w:r>
      <w:r>
        <w:rPr>
          <w:rFonts w:hint="eastAsia"/>
        </w:rPr>
        <w:t>,比如:</w:t>
      </w:r>
    </w:p>
    <w:p w:rsidR="003554C7" w:rsidRDefault="003554C7" w:rsidP="003554C7">
      <w:r>
        <w:t xml:space="preserve">cpu0751:/c0751/ericwang/CHX002_GMINT_0929150943/sim_env/sim#[898]uname -a </w:t>
      </w:r>
    </w:p>
    <w:p w:rsidR="003554C7" w:rsidRDefault="003554C7" w:rsidP="003554C7">
      <w:r>
        <w:t>Linux cpu0751 3.10.0-693.21.1.el7.x86_64 #1 SMP Wed Mar 7 19:03:37 UTC 2018 x86_64 x86_64 x86_64 GNU/Linux</w:t>
      </w:r>
    </w:p>
    <w:p w:rsidR="003554C7" w:rsidRDefault="003554C7" w:rsidP="003554C7">
      <w:pPr>
        <w:pStyle w:val="4"/>
      </w:pPr>
      <w:r>
        <w:rPr>
          <w:rFonts w:hint="eastAsia"/>
        </w:rPr>
        <w:t>23、</w:t>
      </w:r>
      <w:r>
        <w:t>whereis</w:t>
      </w:r>
      <w:r w:rsidRPr="003554C7">
        <w:rPr>
          <w:rFonts w:hint="eastAsia"/>
        </w:rPr>
        <w:t xml:space="preserve"> </w:t>
      </w:r>
      <w:r>
        <w:t xml:space="preserve">and </w:t>
      </w:r>
      <w:r>
        <w:rPr>
          <w:rFonts w:hint="eastAsia"/>
        </w:rPr>
        <w:t>whatis</w:t>
      </w:r>
    </w:p>
    <w:p w:rsidR="003554C7" w:rsidRPr="003554C7" w:rsidRDefault="003554C7" w:rsidP="003554C7">
      <w:r w:rsidRPr="003554C7">
        <w:rPr>
          <w:rFonts w:hint="eastAsia"/>
        </w:rPr>
        <w:t>当你不知道某个命令的位置时可以使用</w:t>
      </w:r>
      <w:r w:rsidRPr="003554C7">
        <w:t>whereis命令，下面使用whereis查找</w:t>
      </w:r>
      <w:r>
        <w:t>grep</w:t>
      </w:r>
      <w:r w:rsidRPr="003554C7">
        <w:t>的位置</w:t>
      </w:r>
      <w:r>
        <w:rPr>
          <w:rFonts w:hint="eastAsia"/>
        </w:rPr>
        <w:t>:</w:t>
      </w:r>
    </w:p>
    <w:p w:rsidR="003554C7" w:rsidRDefault="003554C7" w:rsidP="003554C7">
      <w:r>
        <w:t>cpu0751:/c0751/ericwang/CHX002_GMINT_0929150943/sim_env/sim#[906]whereis grep</w:t>
      </w:r>
    </w:p>
    <w:p w:rsidR="003554C7" w:rsidRDefault="003554C7" w:rsidP="003554C7">
      <w:r>
        <w:t>grep: /usr/bin/grep /usr/share/man/man1/grep.1.gz /usr/share/man/man1p/grep.1p.gz</w:t>
      </w:r>
    </w:p>
    <w:p w:rsidR="003554C7" w:rsidRDefault="003554C7" w:rsidP="003554C7">
      <w:r w:rsidRPr="003554C7">
        <w:t>whatis显示某个命令的描述信息</w:t>
      </w:r>
      <w:r>
        <w:rPr>
          <w:rFonts w:hint="eastAsia"/>
        </w:rPr>
        <w:t>:</w:t>
      </w:r>
    </w:p>
    <w:p w:rsidR="003554C7" w:rsidRDefault="003554C7" w:rsidP="003554C7">
      <w:r>
        <w:t>cpu0751:/c0751/ericwang/CHX002_GMINT_0929150943/sim_env/sim#[907]whatis grep</w:t>
      </w:r>
    </w:p>
    <w:p w:rsidR="003554C7" w:rsidRDefault="003554C7" w:rsidP="003554C7">
      <w:r>
        <w:t>grep (1)             - print lines matching a pattern</w:t>
      </w:r>
    </w:p>
    <w:p w:rsidR="003554C7" w:rsidRDefault="003554C7" w:rsidP="003554C7">
      <w:r>
        <w:t>grep (1p)            - search a file for a pattern</w:t>
      </w:r>
    </w:p>
    <w:p w:rsidR="003554C7" w:rsidRDefault="003554C7" w:rsidP="003554C7">
      <w:pPr>
        <w:pStyle w:val="4"/>
      </w:pPr>
      <w:r>
        <w:rPr>
          <w:rFonts w:hint="eastAsia"/>
        </w:rPr>
        <w:t>24、locate</w:t>
      </w:r>
    </w:p>
    <w:p w:rsidR="003554C7" w:rsidRDefault="003554C7" w:rsidP="003554C7">
      <w:r w:rsidRPr="003554C7">
        <w:t>locate命名可以显示某个指定文件（或一组文件）的路径，它会使用由updatedb创建的数</w:t>
      </w:r>
      <w:r w:rsidRPr="003554C7">
        <w:lastRenderedPageBreak/>
        <w:t>据库</w:t>
      </w:r>
      <w:r>
        <w:rPr>
          <w:rFonts w:hint="eastAsia"/>
        </w:rPr>
        <w:t>.</w:t>
      </w:r>
    </w:p>
    <w:p w:rsidR="003554C7" w:rsidRDefault="003554C7" w:rsidP="003554C7">
      <w:r>
        <w:t>locate+</w:t>
      </w:r>
      <w:r>
        <w:rPr>
          <w:rFonts w:hint="eastAsia"/>
        </w:rPr>
        <w:t>字符：用来显示所有带有该字符的路径，有点类似grep，但比grep更强大，不需要特定的路径就可以使用。</w:t>
      </w:r>
    </w:p>
    <w:p w:rsidR="00906E74" w:rsidRDefault="00906E74" w:rsidP="00906E74">
      <w:pPr>
        <w:pStyle w:val="4"/>
      </w:pPr>
      <w:r>
        <w:rPr>
          <w:rFonts w:hint="eastAsia"/>
        </w:rPr>
        <w:t>25、zip打包解包</w:t>
      </w:r>
    </w:p>
    <w:p w:rsidR="00906E74" w:rsidRDefault="00906E74" w:rsidP="00906E74">
      <w:r>
        <w:rPr>
          <w:rFonts w:hint="eastAsia"/>
        </w:rPr>
        <w:t>比如</w:t>
      </w:r>
      <w:r>
        <w:t>将 test 目录打包成一个文件，-r 表示递归打包包含子目录的全部内容，-q 表示安静模式，-o 表示输出文件，其后紧跟打包输出文件名</w:t>
      </w:r>
      <w:r>
        <w:rPr>
          <w:rFonts w:hint="eastAsia"/>
        </w:rPr>
        <w:t>：</w:t>
      </w:r>
    </w:p>
    <w:p w:rsidR="00906E74" w:rsidRDefault="00906E74" w:rsidP="00906E74">
      <w:pPr>
        <w:ind w:left="420" w:firstLine="420"/>
      </w:pPr>
      <w:r>
        <w:t>zip -r -q -o test.zip  /home/test</w:t>
      </w:r>
    </w:p>
    <w:p w:rsidR="00906E74" w:rsidRDefault="00906E74" w:rsidP="00906E74">
      <w:r>
        <w:t>使用 du 命令查看打包后文件的大小</w:t>
      </w:r>
      <w:r w:rsidR="00800B03">
        <w:rPr>
          <w:rFonts w:hint="eastAsia"/>
        </w:rPr>
        <w:t>：</w:t>
      </w:r>
    </w:p>
    <w:p w:rsidR="00906E74" w:rsidRDefault="00906E74" w:rsidP="00906E74">
      <w:pPr>
        <w:ind w:left="420" w:firstLine="420"/>
      </w:pPr>
      <w:r>
        <w:t>du -h test.zip</w:t>
      </w:r>
    </w:p>
    <w:p w:rsidR="00906E74" w:rsidRDefault="00906E74" w:rsidP="00906E74">
      <w:r>
        <w:t>使用 file 命令查看文件大小和类型</w:t>
      </w:r>
      <w:r w:rsidR="00800B03">
        <w:rPr>
          <w:rFonts w:hint="eastAsia"/>
        </w:rPr>
        <w:t>：</w:t>
      </w:r>
    </w:p>
    <w:p w:rsidR="00906E74" w:rsidRDefault="00906E74" w:rsidP="00906E74">
      <w:pPr>
        <w:ind w:left="420" w:firstLine="420"/>
      </w:pPr>
      <w:r>
        <w:t>file test.zip</w:t>
      </w:r>
    </w:p>
    <w:p w:rsidR="00906E74" w:rsidRDefault="00906E74" w:rsidP="00906E74">
      <w:r>
        <w:t>1表示最快压缩但体积大，9表示体积最小但耗时最久，-x 排除上一次我们创建的zip文件，路径必需为绝对路径</w:t>
      </w:r>
      <w:r w:rsidR="00800B03">
        <w:rPr>
          <w:rFonts w:hint="eastAsia"/>
        </w:rPr>
        <w:t>：</w:t>
      </w:r>
    </w:p>
    <w:p w:rsidR="00906E74" w:rsidRDefault="00906E74" w:rsidP="00906E74">
      <w:pPr>
        <w:ind w:left="420" w:firstLine="420"/>
      </w:pPr>
      <w:r>
        <w:t>zip -r -9 -q -o test_9.zip /home/test -x ~/*.zip</w:t>
      </w:r>
    </w:p>
    <w:p w:rsidR="00800B03" w:rsidRDefault="00800B03" w:rsidP="00800B03">
      <w:r>
        <w:rPr>
          <w:rFonts w:hint="eastAsia"/>
        </w:rPr>
        <w:t>使用</w:t>
      </w:r>
      <w:r>
        <w:t xml:space="preserve"> -e 参数可以创建加密压缩包</w:t>
      </w:r>
      <w:r>
        <w:rPr>
          <w:rFonts w:hint="eastAsia"/>
        </w:rPr>
        <w:t>：</w:t>
      </w:r>
    </w:p>
    <w:p w:rsidR="00800B03" w:rsidRDefault="00800B03" w:rsidP="00800B03">
      <w:pPr>
        <w:ind w:left="420" w:firstLine="420"/>
      </w:pPr>
      <w:r>
        <w:t>zip -r -e -o test.zip  /home/test</w:t>
      </w:r>
    </w:p>
    <w:p w:rsidR="00800B03" w:rsidRDefault="00800B03" w:rsidP="00800B03">
      <w:r>
        <w:rPr>
          <w:rFonts w:hint="eastAsia"/>
        </w:rPr>
        <w:t>之后会要求输出密码及确认密码，解压时输出正确的密码方可解码</w:t>
      </w:r>
    </w:p>
    <w:p w:rsidR="00800B03" w:rsidRDefault="00800B03" w:rsidP="00906E74">
      <w:pPr>
        <w:ind w:left="420" w:firstLine="420"/>
      </w:pPr>
    </w:p>
    <w:p w:rsidR="00906E74" w:rsidRDefault="00906E74" w:rsidP="00906E74">
      <w:r>
        <w:rPr>
          <w:rFonts w:hint="eastAsia"/>
        </w:rPr>
        <w:t>将</w:t>
      </w:r>
      <w:r>
        <w:t xml:space="preserve"> test.zip 解压到当前目录</w:t>
      </w:r>
    </w:p>
    <w:p w:rsidR="00906E74" w:rsidRDefault="00906E74" w:rsidP="00906E74">
      <w:pPr>
        <w:ind w:left="420" w:firstLine="420"/>
      </w:pPr>
      <w:r>
        <w:t>unzip test.zip</w:t>
      </w:r>
    </w:p>
    <w:p w:rsidR="00906E74" w:rsidRDefault="00906E74" w:rsidP="00906E74">
      <w:r>
        <w:t>使用安静模式，将文件解压到指定目录</w:t>
      </w:r>
      <w:r w:rsidR="00800B03">
        <w:rPr>
          <w:rFonts w:hint="eastAsia"/>
        </w:rPr>
        <w:t>：</w:t>
      </w:r>
    </w:p>
    <w:p w:rsidR="00800B03" w:rsidRPr="00800B03" w:rsidRDefault="00906E74" w:rsidP="00800B03">
      <w:pPr>
        <w:ind w:left="420" w:firstLine="420"/>
      </w:pPr>
      <w:r>
        <w:t>unzip -q test.zip -d ziptest</w:t>
      </w:r>
    </w:p>
    <w:p w:rsidR="00906E74" w:rsidRDefault="00906E74" w:rsidP="00906E74">
      <w:r>
        <w:t>不想解压，只想查看压缩包的内容可以使用 -l 参数</w:t>
      </w:r>
      <w:r w:rsidR="00800B03">
        <w:rPr>
          <w:rFonts w:hint="eastAsia"/>
        </w:rPr>
        <w:t>：</w:t>
      </w:r>
    </w:p>
    <w:p w:rsidR="00906E74" w:rsidRDefault="00906E74" w:rsidP="00906E74">
      <w:pPr>
        <w:ind w:left="420" w:firstLine="420"/>
      </w:pPr>
      <w:r>
        <w:t>unzip -l test.zip</w:t>
      </w:r>
    </w:p>
    <w:p w:rsidR="00906E74" w:rsidRDefault="00906E74" w:rsidP="00906E74">
      <w:r>
        <w:t>Linux 上面默认使用的是 UTF-8 编码,防止解压后出现中文乱码，要用参数 -O</w:t>
      </w:r>
      <w:r w:rsidR="00800B03">
        <w:rPr>
          <w:rFonts w:hint="eastAsia"/>
        </w:rPr>
        <w:t>：</w:t>
      </w:r>
    </w:p>
    <w:p w:rsidR="00906E74" w:rsidRDefault="00906E74" w:rsidP="00906E74">
      <w:pPr>
        <w:ind w:left="840"/>
      </w:pPr>
      <w:r>
        <w:t>unzip -O GBK 中文压缩文件.zip</w:t>
      </w:r>
    </w:p>
    <w:p w:rsidR="00906E74" w:rsidRPr="00906E74" w:rsidRDefault="00906E74" w:rsidP="00906E74"/>
    <w:p w:rsidR="0006630B" w:rsidRDefault="0006630B" w:rsidP="0006630B">
      <w:pPr>
        <w:pStyle w:val="3"/>
      </w:pPr>
      <w:r>
        <w:rPr>
          <w:rFonts w:hint="eastAsia"/>
        </w:rPr>
        <w:t>9</w:t>
      </w:r>
      <w:r w:rsidR="00F72CBA">
        <w:rPr>
          <w:rFonts w:hint="eastAsia"/>
        </w:rPr>
        <w:t>）</w:t>
      </w:r>
      <w:r w:rsidR="00385874">
        <w:t xml:space="preserve"> </w:t>
      </w:r>
      <w:r w:rsidR="00385874">
        <w:rPr>
          <w:rFonts w:hint="eastAsia"/>
        </w:rPr>
        <w:t>VIM</w:t>
      </w:r>
      <w:r w:rsidR="00385874">
        <w:t xml:space="preserve"> operate</w:t>
      </w:r>
    </w:p>
    <w:p w:rsidR="00385874" w:rsidRDefault="00385874" w:rsidP="00385874">
      <w:r>
        <w:rPr>
          <w:rFonts w:hint="eastAsia"/>
        </w:rPr>
        <w:t>1</w:t>
      </w:r>
      <w:r>
        <w:t xml:space="preserve"> </w:t>
      </w:r>
      <w:r>
        <w:rPr>
          <w:rFonts w:hint="eastAsia"/>
        </w:rPr>
        <w:t>分屏：“</w:t>
      </w:r>
      <w:r>
        <w:t xml:space="preserve"> :sp + </w:t>
      </w:r>
      <w:r>
        <w:rPr>
          <w:rFonts w:hint="eastAsia"/>
        </w:rPr>
        <w:t>文件名”，在已经打开的文件下，再次打开一个文件，两个文件呈上下结构进行对照；</w:t>
      </w:r>
    </w:p>
    <w:p w:rsidR="00385874" w:rsidRDefault="00385874" w:rsidP="00385874">
      <w:r>
        <w:rPr>
          <w:rFonts w:hint="eastAsia"/>
        </w:rPr>
        <w:t>2</w:t>
      </w:r>
      <w:r>
        <w:t xml:space="preserve"> </w:t>
      </w:r>
      <w:r>
        <w:rPr>
          <w:rFonts w:hint="eastAsia"/>
        </w:rPr>
        <w:t>打开路径文件： “gf”，如果一个文件中包含有另一个文件的路径，gf可以在原文件的基础上打开，进行覆盖。“br”为退出。如果一个terminal</w:t>
      </w:r>
      <w:r>
        <w:t xml:space="preserve"> </w:t>
      </w:r>
      <w:r>
        <w:rPr>
          <w:rFonts w:hint="eastAsia"/>
        </w:rPr>
        <w:t>下有多个table，“br”可能不会退到自己原来的文件上，此时可以通过“：</w:t>
      </w:r>
      <w:r w:rsidR="00785D33">
        <w:rPr>
          <w:rFonts w:hint="eastAsia"/>
        </w:rPr>
        <w:t>buffers</w:t>
      </w:r>
      <w:r>
        <w:rPr>
          <w:rFonts w:hint="eastAsia"/>
        </w:rPr>
        <w:t>”</w:t>
      </w:r>
      <w:r w:rsidR="00E91F98">
        <w:rPr>
          <w:rFonts w:hint="eastAsia"/>
        </w:rPr>
        <w:t>查看文件号，然后</w:t>
      </w:r>
      <w:r w:rsidR="00E91F98">
        <w:t>”</w:t>
      </w:r>
      <w:r w:rsidR="00E91F98">
        <w:rPr>
          <w:rFonts w:hint="eastAsia"/>
        </w:rPr>
        <w:t>：b</w:t>
      </w:r>
      <w:r w:rsidR="00E91F98">
        <w:t>*”</w:t>
      </w:r>
      <w:r w:rsidR="00E91F98">
        <w:rPr>
          <w:rFonts w:hint="eastAsia"/>
        </w:rPr>
        <w:t>返回</w:t>
      </w:r>
      <w:r w:rsidR="00785D33">
        <w:rPr>
          <w:rFonts w:hint="eastAsia"/>
        </w:rPr>
        <w:t>;</w:t>
      </w:r>
    </w:p>
    <w:p w:rsidR="00785D33" w:rsidRDefault="00785D33" w:rsidP="00385874">
      <w:r>
        <w:t>3 vi +</w:t>
      </w:r>
      <w:r>
        <w:rPr>
          <w:rFonts w:hint="eastAsia"/>
        </w:rPr>
        <w:t xml:space="preserve">多个文件名 </w:t>
      </w:r>
      <w:r>
        <w:t>–</w:t>
      </w:r>
      <w:r>
        <w:rPr>
          <w:rFonts w:hint="eastAsia"/>
        </w:rPr>
        <w:t>p</w:t>
      </w:r>
      <w:r>
        <w:t xml:space="preserve">: </w:t>
      </w:r>
      <w:r>
        <w:rPr>
          <w:rFonts w:hint="eastAsia"/>
        </w:rPr>
        <w:t>可以一次性打开所有的文件，每一个</w:t>
      </w:r>
      <w:r w:rsidR="007E6A04">
        <w:rPr>
          <w:rFonts w:hint="eastAsia"/>
        </w:rPr>
        <w:t>文件</w:t>
      </w:r>
      <w:r>
        <w:rPr>
          <w:rFonts w:hint="eastAsia"/>
        </w:rPr>
        <w:t>都</w:t>
      </w:r>
      <w:r w:rsidR="007E6A04">
        <w:rPr>
          <w:rFonts w:hint="eastAsia"/>
        </w:rPr>
        <w:t>有</w:t>
      </w:r>
      <w:r>
        <w:rPr>
          <w:rFonts w:hint="eastAsia"/>
        </w:rPr>
        <w:t>一个tabe</w:t>
      </w:r>
      <w:r>
        <w:t>.</w:t>
      </w:r>
    </w:p>
    <w:p w:rsidR="00E434C3" w:rsidRDefault="00E434C3" w:rsidP="00385874">
      <w:r>
        <w:rPr>
          <w:rFonts w:hint="eastAsia"/>
        </w:rPr>
        <w:t>4</w:t>
      </w:r>
      <w:r>
        <w:t xml:space="preserve"> </w:t>
      </w:r>
      <w:r>
        <w:rPr>
          <w:rFonts w:hint="eastAsia"/>
        </w:rPr>
        <w:t>vim的设置在家目录下的.vimrc文件中，比如：</w:t>
      </w:r>
    </w:p>
    <w:p w:rsidR="00E434C3" w:rsidRDefault="00E434C3" w:rsidP="00385874">
      <w:r w:rsidRPr="00E434C3">
        <w:t>set relativenumber</w:t>
      </w:r>
      <w:r>
        <w:rPr>
          <w:rFonts w:hint="eastAsia"/>
        </w:rPr>
        <w:t>： 设置动态行号，以光标处为基准；</w:t>
      </w:r>
    </w:p>
    <w:p w:rsidR="00827B09" w:rsidRDefault="00827B09" w:rsidP="00385874">
      <w:r>
        <w:rPr>
          <w:rFonts w:hint="eastAsia"/>
        </w:rPr>
        <w:t>set</w:t>
      </w:r>
      <w:r>
        <w:t xml:space="preserve"> norelativenumber: </w:t>
      </w:r>
      <w:r>
        <w:rPr>
          <w:rFonts w:hint="eastAsia"/>
        </w:rPr>
        <w:t>关闭动态行号</w:t>
      </w:r>
    </w:p>
    <w:p w:rsidR="00E434C3" w:rsidRDefault="00E434C3" w:rsidP="00385874">
      <w:r w:rsidRPr="00E434C3">
        <w:t>map &lt;c-s&gt; :source ~/.vimrc&lt;Enter&gt;</w:t>
      </w:r>
      <w:r>
        <w:rPr>
          <w:rFonts w:hint="eastAsia"/>
        </w:rPr>
        <w:t>：ctrl</w:t>
      </w:r>
      <w:r>
        <w:t>+c</w:t>
      </w:r>
      <w:r>
        <w:rPr>
          <w:rFonts w:hint="eastAsia"/>
        </w:rPr>
        <w:t>键表示刷新vim的配置；</w:t>
      </w:r>
    </w:p>
    <w:p w:rsidR="00E434C3" w:rsidRDefault="00E434C3" w:rsidP="00385874">
      <w:r w:rsidRPr="00E434C3">
        <w:t>map &lt;F2&gt; :setf verilog&lt;Enter&gt;</w:t>
      </w:r>
      <w:r>
        <w:t xml:space="preserve"> </w:t>
      </w:r>
      <w:r>
        <w:rPr>
          <w:rFonts w:hint="eastAsia"/>
        </w:rPr>
        <w:t>：把F</w:t>
      </w:r>
      <w:r>
        <w:t>2</w:t>
      </w:r>
      <w:r>
        <w:rPr>
          <w:rFonts w:hint="eastAsia"/>
        </w:rPr>
        <w:t>键设置成verilog的快捷键；</w:t>
      </w:r>
    </w:p>
    <w:p w:rsidR="00E434C3" w:rsidRDefault="00E434C3" w:rsidP="00385874">
      <w:r w:rsidRPr="00E434C3">
        <w:lastRenderedPageBreak/>
        <w:t>map &lt;F3&gt; &lt;ESC&gt;:w!&lt;CR&gt;</w:t>
      </w:r>
      <w:r>
        <w:t xml:space="preserve"> </w:t>
      </w:r>
      <w:r>
        <w:rPr>
          <w:rFonts w:hint="eastAsia"/>
        </w:rPr>
        <w:t>：把F</w:t>
      </w:r>
      <w:r>
        <w:t>3</w:t>
      </w:r>
      <w:r>
        <w:rPr>
          <w:rFonts w:hint="eastAsia"/>
        </w:rPr>
        <w:t>键设置为快速保存；</w:t>
      </w:r>
    </w:p>
    <w:p w:rsidR="00E434C3" w:rsidRDefault="00E434C3" w:rsidP="00385874"/>
    <w:p w:rsidR="00E434C3" w:rsidRDefault="00E434C3" w:rsidP="00E434C3">
      <w:r>
        <w:rPr>
          <w:rFonts w:hint="eastAsia"/>
        </w:rPr>
        <w:t>5</w:t>
      </w:r>
      <w:r>
        <w:t xml:space="preserve"> </w:t>
      </w:r>
      <w:r>
        <w:rPr>
          <w:rFonts w:hint="eastAsia"/>
        </w:rPr>
        <w:t>高效率完成100个输出信号的定义:</w:t>
      </w:r>
    </w:p>
    <w:p w:rsidR="00E434C3" w:rsidRDefault="00E434C3" w:rsidP="00E434C3">
      <w:r w:rsidRPr="00497E28">
        <w:rPr>
          <w:rFonts w:hint="eastAsia"/>
        </w:rPr>
        <w:t>如果借助</w:t>
      </w:r>
      <w:r w:rsidRPr="00497E28">
        <w:t>Vim</w:t>
      </w:r>
      <w:r>
        <w:t>编辑器的命令功能的话，</w:t>
      </w:r>
      <w:r w:rsidRPr="00497E28">
        <w:t>只需要写下</w:t>
      </w:r>
      <w:r>
        <w:rPr>
          <w:rFonts w:hint="eastAsia"/>
        </w:rPr>
        <w:t>:</w:t>
      </w:r>
    </w:p>
    <w:p w:rsidR="00E434C3" w:rsidRDefault="00E434C3" w:rsidP="00E434C3">
      <w:r w:rsidRPr="00497E28">
        <w:t>for ($i=0;$i&lt;100;$i++) { print("output reg[$i:0] reg_$i\n");}，</w:t>
      </w:r>
    </w:p>
    <w:p w:rsidR="00E434C3" w:rsidRDefault="00E434C3" w:rsidP="00E434C3">
      <w:r w:rsidRPr="00497E28">
        <w:t>然后在同一行按shift+v，输入:!perl</w:t>
      </w:r>
      <w:r>
        <w:t>回车.</w:t>
      </w:r>
    </w:p>
    <w:p w:rsidR="00E434C3" w:rsidRDefault="00E434C3" w:rsidP="00E434C3">
      <w:r w:rsidRPr="00497E28">
        <w:t>就能看到前面输入的那些代码被替换成了你本来想输入的100行内容。</w:t>
      </w:r>
    </w:p>
    <w:p w:rsidR="00E434C3" w:rsidRDefault="00E434C3" w:rsidP="00E434C3">
      <w:r>
        <w:rPr>
          <w:rFonts w:hint="eastAsia"/>
        </w:rPr>
        <w:t>6 其他技巧：</w:t>
      </w:r>
    </w:p>
    <w:p w:rsidR="00E434C3" w:rsidRDefault="00E434C3" w:rsidP="00E434C3">
      <w:r>
        <w:t>&gt; 你是否曾经忘记在每行代码末尾加上”,”或”;”符号，编译失败后才发现需要逐行补上？如果使用Vim编辑器的话，只需要用shift+v选中需要修改的行，按下:’&lt;,'&gt;s%$%;%g就可以了，熟练之后整个过程不超过5秒钟。</w:t>
      </w:r>
    </w:p>
    <w:p w:rsidR="00E434C3" w:rsidRDefault="00E434C3" w:rsidP="00E434C3">
      <w:r>
        <w:t>&gt; 你是否曾经在代码写完之后被老大臭骂一顿原因是你没有把所有的reg和wire定义都放到文件的统一位置（如第38行）？如果使用Vim编辑器的话，只需要使用:g%^\s*reg\s*%m 38加上:g%^\s*wire\s*%m 38就可以了。</w:t>
      </w:r>
    </w:p>
    <w:p w:rsidR="00E434C3" w:rsidRDefault="00E434C3" w:rsidP="00E434C3">
      <w:r>
        <w:t>&gt; 你是否曾经被要求删除某个文件中所有的注释？只需要:%s%//.*$%%g就可以了。</w:t>
      </w:r>
    </w:p>
    <w:p w:rsidR="00EB49FE" w:rsidRDefault="00EB49FE" w:rsidP="00E434C3"/>
    <w:p w:rsidR="00EB49FE" w:rsidRDefault="00EB49FE" w:rsidP="00E434C3">
      <w:r>
        <w:rPr>
          <w:rFonts w:hint="eastAsia"/>
        </w:rPr>
        <w:t>批量替换</w:t>
      </w:r>
      <w:r w:rsidR="003D3EC0">
        <w:rPr>
          <w:rFonts w:hint="eastAsia"/>
        </w:rPr>
        <w:t>(</w:t>
      </w:r>
      <w:r w:rsidR="003D3EC0">
        <w:t>from rena</w:t>
      </w:r>
      <w:r w:rsidR="003D3EC0">
        <w:rPr>
          <w:rFonts w:hint="eastAsia"/>
        </w:rPr>
        <w:t>)</w:t>
      </w:r>
      <w:r>
        <w:rPr>
          <w:rFonts w:hint="eastAsia"/>
        </w:rPr>
        <w:t>：</w:t>
      </w:r>
    </w:p>
    <w:p w:rsidR="00EB49FE" w:rsidRDefault="00EB49FE" w:rsidP="00EB49FE">
      <w:r w:rsidRPr="00EB49FE">
        <w:t>RDSIADVOS0_A</w:t>
      </w:r>
      <w:r>
        <w:t>[7:</w:t>
      </w:r>
      <w:r w:rsidRPr="00EB49FE">
        <w:t>0</w:t>
      </w:r>
      <w:r>
        <w:t>]</w:t>
      </w:r>
      <w:r w:rsidRPr="00EB49FE">
        <w:t>_RK</w:t>
      </w:r>
      <w:r>
        <w:t>[3:</w:t>
      </w:r>
      <w:r w:rsidRPr="00EB49FE">
        <w:t>0</w:t>
      </w:r>
      <w:r>
        <w:t>] = 1'b</w:t>
      </w:r>
      <w:r>
        <w:rPr>
          <w:rFonts w:hint="eastAsia"/>
        </w:rPr>
        <w:t>1</w:t>
      </w:r>
      <w:r w:rsidRPr="00EB49FE">
        <w:t>;</w:t>
      </w:r>
    </w:p>
    <w:p w:rsidR="00EB49FE" w:rsidRDefault="00EB49FE" w:rsidP="00EB49FE">
      <w:r>
        <w:t>RDSIADVOS0_</w:t>
      </w:r>
      <w:r>
        <w:rPr>
          <w:rFonts w:hint="eastAsia"/>
        </w:rPr>
        <w:t>B</w:t>
      </w:r>
      <w:r>
        <w:t>[7:</w:t>
      </w:r>
      <w:r w:rsidRPr="00EB49FE">
        <w:t>0</w:t>
      </w:r>
      <w:r>
        <w:t>]</w:t>
      </w:r>
      <w:r w:rsidRPr="00EB49FE">
        <w:t>_RK</w:t>
      </w:r>
      <w:r>
        <w:t>[3:</w:t>
      </w:r>
      <w:r w:rsidRPr="00EB49FE">
        <w:t>0</w:t>
      </w:r>
      <w:r>
        <w:t>] = 1'b</w:t>
      </w:r>
      <w:r>
        <w:rPr>
          <w:rFonts w:hint="eastAsia"/>
        </w:rPr>
        <w:t>1</w:t>
      </w:r>
      <w:r w:rsidRPr="00EB49FE">
        <w:t>;</w:t>
      </w:r>
    </w:p>
    <w:p w:rsidR="00EB49FE" w:rsidRPr="00EB49FE" w:rsidRDefault="00EB49FE" w:rsidP="00E434C3">
      <w:r>
        <w:rPr>
          <w:rFonts w:hint="eastAsia"/>
        </w:rPr>
        <w:t>的值为0：</w:t>
      </w:r>
    </w:p>
    <w:p w:rsidR="00EB49FE" w:rsidRDefault="00EB49FE" w:rsidP="00E434C3">
      <w:r w:rsidRPr="00EB49FE">
        <w:t xml:space="preserve">:%s/RDSIADVOS0_\(\w\d\)_RK\(\d\) = 1'b1;/RDSIADVOS0_\1_RK\2 = 1'b0;/g  </w:t>
      </w:r>
    </w:p>
    <w:p w:rsidR="00EB49FE" w:rsidRDefault="00EB49FE" w:rsidP="00E434C3"/>
    <w:p w:rsidR="00E434C3" w:rsidRDefault="00E434C3" w:rsidP="00E434C3">
      <w:r>
        <w:rPr>
          <w:rFonts w:hint="eastAsia"/>
        </w:rPr>
        <w:t>7</w:t>
      </w:r>
      <w:r>
        <w:t xml:space="preserve"> </w:t>
      </w:r>
      <w:r>
        <w:rPr>
          <w:rFonts w:hint="eastAsia"/>
        </w:rPr>
        <w:t>快捷键的使用：</w:t>
      </w:r>
    </w:p>
    <w:p w:rsidR="00E434C3" w:rsidRDefault="00E434C3" w:rsidP="00E434C3">
      <w:pPr>
        <w:ind w:firstLine="420"/>
      </w:pPr>
      <w:r w:rsidRPr="003B5332">
        <w:t>I、A：移动到行首或行末的第一个字符处，并进入插入模式。</w:t>
      </w:r>
    </w:p>
    <w:p w:rsidR="00E434C3" w:rsidRDefault="00E434C3" w:rsidP="00E434C3">
      <w:pPr>
        <w:ind w:firstLine="420"/>
      </w:pPr>
      <w:r w:rsidRPr="003B5332">
        <w:rPr>
          <w:b/>
        </w:rPr>
        <w:t>;</w:t>
      </w:r>
      <w:r>
        <w:t>：重复上一次的f查找操作</w:t>
      </w:r>
    </w:p>
    <w:p w:rsidR="00E434C3" w:rsidRDefault="00E434C3" w:rsidP="00E434C3">
      <w:pPr>
        <w:ind w:firstLine="420"/>
      </w:pPr>
      <w:r w:rsidRPr="003B5332">
        <w:rPr>
          <w:b/>
        </w:rPr>
        <w:t>.</w:t>
      </w:r>
      <w:r>
        <w:t>：重复上一次的修改操作，跟;可以说是好基友，经常用来实现一些简单的重复操作，比录制宏要简单很多。经常有意识的使用这种简单重复，是vimer编辑思路进阶的分水岭。</w:t>
      </w:r>
    </w:p>
    <w:p w:rsidR="00E434C3" w:rsidRDefault="00E434C3" w:rsidP="00E434C3">
      <w:pPr>
        <w:ind w:firstLine="420"/>
      </w:pPr>
      <w:r>
        <w:t>%：移动到与当前括号匹配的括号处。</w:t>
      </w:r>
    </w:p>
    <w:p w:rsidR="00090134" w:rsidRDefault="00E434C3" w:rsidP="00E434C3">
      <w:pPr>
        <w:ind w:firstLine="420"/>
      </w:pPr>
      <w:r>
        <w:t>gj、gk：有时可视区域不够宽，而一行的字符有很多，导致了wrap。</w:t>
      </w:r>
    </w:p>
    <w:p w:rsidR="00090134" w:rsidRDefault="00E434C3" w:rsidP="00E434C3">
      <w:pPr>
        <w:ind w:firstLine="420"/>
      </w:pPr>
      <w:r>
        <w:t>那么通过j</w:t>
      </w:r>
      <w:r w:rsidR="00090134">
        <w:rPr>
          <w:rFonts w:hint="eastAsia"/>
        </w:rPr>
        <w:t>、</w:t>
      </w:r>
      <w:r>
        <w:t>k是无法直观的定位到同一物理行，却不在同一个可视行里的位置，</w:t>
      </w:r>
    </w:p>
    <w:p w:rsidR="00E434C3" w:rsidRPr="003B5332" w:rsidRDefault="00E434C3" w:rsidP="00E434C3">
      <w:pPr>
        <w:ind w:firstLine="420"/>
      </w:pPr>
      <w:r>
        <w:t>此时需要gj和gk。</w:t>
      </w:r>
    </w:p>
    <w:p w:rsidR="00785D33" w:rsidRDefault="00090134" w:rsidP="00385874">
      <w:r>
        <w:rPr>
          <w:rFonts w:hint="eastAsia"/>
        </w:rPr>
        <w:t>8</w:t>
      </w:r>
      <w:r>
        <w:t xml:space="preserve"> </w:t>
      </w:r>
      <w:r>
        <w:rPr>
          <w:rFonts w:hint="eastAsia"/>
        </w:rPr>
        <w:t>编辑模式中，ctrl</w:t>
      </w:r>
      <w:r>
        <w:t xml:space="preserve">+p </w:t>
      </w:r>
      <w:r>
        <w:rPr>
          <w:rFonts w:hint="eastAsia"/>
        </w:rPr>
        <w:t>可以选择已经出现的字符，防止不一致的type</w:t>
      </w:r>
      <w:r>
        <w:t>.</w:t>
      </w:r>
    </w:p>
    <w:p w:rsidR="00090134" w:rsidRDefault="00090134" w:rsidP="00385874">
      <w:r>
        <w:rPr>
          <w:rFonts w:hint="eastAsia"/>
        </w:rPr>
        <w:t>9 Vim打开多个tab窗口情况的切换：</w:t>
      </w:r>
    </w:p>
    <w:p w:rsidR="00090134" w:rsidRDefault="00090134" w:rsidP="00090134">
      <w:r w:rsidRPr="00090134">
        <w:t>:tabnew [++opt选项] ［＋cmd］ 文件            建立对指定文件新的tab</w:t>
      </w:r>
    </w:p>
    <w:p w:rsidR="00090134" w:rsidRDefault="00090134" w:rsidP="00090134">
      <w:r>
        <w:rPr>
          <w:rFonts w:hint="eastAsia"/>
        </w:rPr>
        <w:t xml:space="preserve">（:tabe </w:t>
      </w:r>
      <w:r>
        <w:t xml:space="preserve">+ </w:t>
      </w:r>
      <w:r>
        <w:rPr>
          <w:rFonts w:hint="eastAsia"/>
        </w:rPr>
        <w:t>filename</w:t>
      </w:r>
      <w:r>
        <w:t>,</w:t>
      </w:r>
      <w:r>
        <w:rPr>
          <w:rFonts w:hint="eastAsia"/>
        </w:rPr>
        <w:t>也可以打开文件或者创造新文件）</w:t>
      </w:r>
    </w:p>
    <w:p w:rsidR="00090134" w:rsidRDefault="00090134" w:rsidP="00090134">
      <w:r>
        <w:t>:tabc       关闭当前的tab</w:t>
      </w:r>
    </w:p>
    <w:p w:rsidR="00090134" w:rsidRDefault="00090134" w:rsidP="00090134">
      <w:r>
        <w:t>:tabo       关闭所有其他的tab</w:t>
      </w:r>
    </w:p>
    <w:p w:rsidR="00090134" w:rsidRDefault="00090134" w:rsidP="00090134">
      <w:r>
        <w:t>:tabs       查看所有打开的tab</w:t>
      </w:r>
    </w:p>
    <w:p w:rsidR="00090134" w:rsidRDefault="00090134" w:rsidP="00090134">
      <w:r>
        <w:t>:tabp      前一个</w:t>
      </w:r>
      <w:r w:rsidR="007C6887">
        <w:rPr>
          <w:rFonts w:hint="eastAsia"/>
        </w:rPr>
        <w:t xml:space="preserve"> (</w:t>
      </w:r>
      <w:r w:rsidR="007C6887">
        <w:t>gT</w:t>
      </w:r>
      <w:r w:rsidR="007C6887">
        <w:rPr>
          <w:rFonts w:hint="eastAsia"/>
        </w:rPr>
        <w:t>)</w:t>
      </w:r>
    </w:p>
    <w:p w:rsidR="00090134" w:rsidRDefault="00090134" w:rsidP="00090134">
      <w:r>
        <w:t>:tabn      后一个</w:t>
      </w:r>
      <w:r w:rsidR="007C6887">
        <w:rPr>
          <w:rFonts w:hint="eastAsia"/>
        </w:rPr>
        <w:t xml:space="preserve"> (</w:t>
      </w:r>
      <w:r w:rsidR="007C6887">
        <w:t>gt</w:t>
      </w:r>
      <w:r w:rsidR="007C6887">
        <w:rPr>
          <w:rFonts w:hint="eastAsia"/>
        </w:rPr>
        <w:t>)</w:t>
      </w:r>
    </w:p>
    <w:p w:rsidR="00090134" w:rsidRDefault="00090134" w:rsidP="00090134">
      <w:r>
        <w:rPr>
          <w:rFonts w:hint="eastAsia"/>
        </w:rPr>
        <w:t>标准模式下：</w:t>
      </w:r>
    </w:p>
    <w:p w:rsidR="00090134" w:rsidRDefault="00090134" w:rsidP="00090134">
      <w:r>
        <w:t>gt , gT 可以直接在tab之间切换。</w:t>
      </w:r>
    </w:p>
    <w:p w:rsidR="00090134" w:rsidRPr="00090134" w:rsidRDefault="00090134" w:rsidP="00090134">
      <w:r>
        <w:rPr>
          <w:rFonts w:hint="eastAsia"/>
        </w:rPr>
        <w:t>更多可以查看帮助</w:t>
      </w:r>
      <w:r>
        <w:t xml:space="preserve"> :help table ， help -p</w:t>
      </w:r>
    </w:p>
    <w:p w:rsidR="00090134" w:rsidRDefault="00090134" w:rsidP="00385874"/>
    <w:p w:rsidR="00294512" w:rsidRDefault="00294512" w:rsidP="00294512">
      <w:r>
        <w:lastRenderedPageBreak/>
        <w:t xml:space="preserve">vim——打开多个文件、同时显示多个文件、在文件之间切换 </w:t>
      </w:r>
    </w:p>
    <w:p w:rsidR="00294512" w:rsidRDefault="00294512" w:rsidP="00294512">
      <w:r>
        <w:rPr>
          <w:rFonts w:hint="eastAsia"/>
        </w:rPr>
        <w:t>打开多个文件：</w:t>
      </w:r>
    </w:p>
    <w:p w:rsidR="00294512" w:rsidRDefault="00294512" w:rsidP="00294512">
      <w:r>
        <w:t>1.vim还没有启动的时候：</w:t>
      </w:r>
    </w:p>
    <w:p w:rsidR="00294512" w:rsidRDefault="00294512" w:rsidP="00294512">
      <w:r>
        <w:rPr>
          <w:rFonts w:hint="eastAsia"/>
        </w:rPr>
        <w:t>在终端里输入 </w:t>
      </w:r>
    </w:p>
    <w:p w:rsidR="00294512" w:rsidRDefault="00294512" w:rsidP="00294512">
      <w:r>
        <w:t>vim file1 file2 ... filen便可以打开所有想要打开的文件</w:t>
      </w:r>
    </w:p>
    <w:p w:rsidR="00294512" w:rsidRDefault="00294512" w:rsidP="00294512">
      <w:r>
        <w:t>2.vim已经启动</w:t>
      </w:r>
    </w:p>
    <w:p w:rsidR="00294512" w:rsidRDefault="00294512" w:rsidP="00294512">
      <w:r>
        <w:rPr>
          <w:rFonts w:hint="eastAsia"/>
        </w:rPr>
        <w:t>输入</w:t>
      </w:r>
    </w:p>
    <w:p w:rsidR="00294512" w:rsidRDefault="00294512" w:rsidP="00294512">
      <w:r>
        <w:t>:open file</w:t>
      </w:r>
      <w:r w:rsidR="00F65BA4">
        <w:t xml:space="preserve"> </w:t>
      </w:r>
      <w:r>
        <w:rPr>
          <w:rFonts w:hint="eastAsia"/>
        </w:rPr>
        <w:t>可以再打开一个文件，并且此时</w:t>
      </w:r>
      <w:r>
        <w:t>vim里会显示出file文件的内容。</w:t>
      </w:r>
    </w:p>
    <w:p w:rsidR="00294512" w:rsidRDefault="00294512" w:rsidP="00294512">
      <w:r>
        <w:rPr>
          <w:rFonts w:hint="eastAsia"/>
        </w:rPr>
        <w:t>同时显示多个文件：</w:t>
      </w:r>
    </w:p>
    <w:p w:rsidR="00294512" w:rsidRDefault="00294512" w:rsidP="00294512">
      <w:r>
        <w:t xml:space="preserve">:split </w:t>
      </w:r>
      <w:r>
        <w:rPr>
          <w:rFonts w:hint="eastAsia"/>
        </w:rPr>
        <w:t>（上下分屏显示）</w:t>
      </w:r>
      <w:r w:rsidR="00BA53E8">
        <w:rPr>
          <w:rFonts w:hint="eastAsia"/>
        </w:rPr>
        <w:t>或：Sex</w:t>
      </w:r>
    </w:p>
    <w:p w:rsidR="00294512" w:rsidRDefault="00294512" w:rsidP="00294512">
      <w:r>
        <w:t xml:space="preserve">:vsplit </w:t>
      </w:r>
      <w:r w:rsidR="00BA53E8">
        <w:rPr>
          <w:rFonts w:hint="eastAsia"/>
        </w:rPr>
        <w:t>（左右分屏显示</w:t>
      </w:r>
      <w:r w:rsidR="00BA53E8">
        <w:t>）</w:t>
      </w:r>
      <w:r w:rsidR="00BA53E8">
        <w:rPr>
          <w:rFonts w:hint="eastAsia"/>
        </w:rPr>
        <w:t>或：Vex</w:t>
      </w:r>
    </w:p>
    <w:p w:rsidR="00316C18" w:rsidRDefault="00316C18" w:rsidP="00294512">
      <w:r>
        <w:rPr>
          <w:rFonts w:hint="eastAsia"/>
        </w:rPr>
        <w:t>在terminal界面，使用：</w:t>
      </w:r>
    </w:p>
    <w:p w:rsidR="00316C18" w:rsidRDefault="00316C18" w:rsidP="00294512">
      <w:r>
        <w:rPr>
          <w:rFonts w:hint="eastAsia"/>
        </w:rPr>
        <w:t>vi</w:t>
      </w:r>
      <w:r>
        <w:t xml:space="preserve"> file1 file2 -o:</w:t>
      </w:r>
      <w:r>
        <w:rPr>
          <w:rFonts w:hint="eastAsia"/>
        </w:rPr>
        <w:t>上下分屏显示</w:t>
      </w:r>
    </w:p>
    <w:p w:rsidR="00294512" w:rsidRDefault="00316C18" w:rsidP="00294512">
      <w:r>
        <w:t>vi file1 file2 -O:</w:t>
      </w:r>
      <w:r>
        <w:rPr>
          <w:rFonts w:hint="eastAsia"/>
        </w:rPr>
        <w:t>左右分屏显示</w:t>
      </w:r>
    </w:p>
    <w:p w:rsidR="00316C18" w:rsidRDefault="00316C18" w:rsidP="00294512"/>
    <w:p w:rsidR="00294512" w:rsidRDefault="00294512" w:rsidP="00294512">
      <w:r>
        <w:rPr>
          <w:rFonts w:hint="eastAsia"/>
        </w:rPr>
        <w:t>在文件之间切换：</w:t>
      </w:r>
    </w:p>
    <w:p w:rsidR="00294512" w:rsidRDefault="00294512" w:rsidP="00294512">
      <w:r>
        <w:t>1.文件间切换</w:t>
      </w:r>
    </w:p>
    <w:p w:rsidR="00294512" w:rsidRDefault="00294512" w:rsidP="00294512">
      <w:r>
        <w:t>Ctrl+6—下一个文件</w:t>
      </w:r>
    </w:p>
    <w:p w:rsidR="00294512" w:rsidRDefault="00294512" w:rsidP="00294512">
      <w:r>
        <w:t>:bn—下一个文件</w:t>
      </w:r>
    </w:p>
    <w:p w:rsidR="00294512" w:rsidRDefault="00294512" w:rsidP="00294512">
      <w:r>
        <w:t>:bp—上一个文件</w:t>
      </w:r>
    </w:p>
    <w:p w:rsidR="00294512" w:rsidRDefault="00294512" w:rsidP="00294512">
      <w:r>
        <w:rPr>
          <w:rFonts w:hint="eastAsia"/>
        </w:rPr>
        <w:t>对于用</w:t>
      </w:r>
      <w:r>
        <w:t>(v)split在多个窗格中打开的文件，这种方法只会在当前窗格中切换不同的文件。</w:t>
      </w:r>
    </w:p>
    <w:p w:rsidR="00294512" w:rsidRDefault="00294512" w:rsidP="00294512">
      <w:r>
        <w:t>2.在窗格间切换的方法</w:t>
      </w:r>
    </w:p>
    <w:p w:rsidR="00294512" w:rsidRDefault="00294512" w:rsidP="00294512">
      <w:r>
        <w:t>Ctrl+w+方向键——切换到前／下／上／后一个窗格</w:t>
      </w:r>
    </w:p>
    <w:p w:rsidR="00294512" w:rsidRDefault="00294512" w:rsidP="00294512">
      <w:r>
        <w:t>Ctrl+w+h/j/k/l ——同上</w:t>
      </w:r>
    </w:p>
    <w:p w:rsidR="00294512" w:rsidRDefault="00294512" w:rsidP="00294512">
      <w:r>
        <w:t>Ctrl+ww——依次向后切换到下一个窗格中</w:t>
      </w:r>
    </w:p>
    <w:p w:rsidR="00294512" w:rsidRPr="00294512" w:rsidRDefault="00294512" w:rsidP="00294512"/>
    <w:p w:rsidR="007547B3" w:rsidRDefault="007547B3" w:rsidP="00385874">
      <w:r>
        <w:rPr>
          <w:rFonts w:hint="eastAsia"/>
        </w:rPr>
        <w:t>10</w:t>
      </w:r>
      <w:r>
        <w:t xml:space="preserve"> </w:t>
      </w:r>
      <w:r>
        <w:rPr>
          <w:rFonts w:hint="eastAsia"/>
        </w:rPr>
        <w:t>vim折叠：</w:t>
      </w:r>
    </w:p>
    <w:p w:rsidR="007547B3" w:rsidRDefault="007547B3" w:rsidP="00385874">
      <w:r>
        <w:rPr>
          <w:rFonts w:hint="eastAsia"/>
        </w:rPr>
        <w:t>vim里的折叠命令都是以z开头，共6中折叠方式：</w:t>
      </w:r>
    </w:p>
    <w:p w:rsidR="007547B3" w:rsidRDefault="007547B3" w:rsidP="00385874">
      <w:r>
        <w:rPr>
          <w:rFonts w:hint="eastAsia"/>
        </w:rPr>
        <w:t>manu</w:t>
      </w:r>
      <w:r>
        <w:t>al, indent, expr, syntax, diff, marker;</w:t>
      </w:r>
    </w:p>
    <w:p w:rsidR="007547B3" w:rsidRDefault="007547B3" w:rsidP="00385874">
      <w:r>
        <w:rPr>
          <w:rFonts w:hint="eastAsia"/>
        </w:rPr>
        <w:t xml:space="preserve">其中manual是最基本的，（但本.vimrc定义的是set </w:t>
      </w:r>
      <w:r w:rsidRPr="007547B3">
        <w:t>foldmethod=marker</w:t>
      </w:r>
      <w:r>
        <w:rPr>
          <w:rFonts w:hint="eastAsia"/>
        </w:rPr>
        <w:t>）</w:t>
      </w:r>
    </w:p>
    <w:p w:rsidR="007547B3" w:rsidRDefault="007547B3" w:rsidP="00385874">
      <w:r>
        <w:rPr>
          <w:rFonts w:hint="eastAsia"/>
        </w:rPr>
        <w:t>首先，确认折叠功能开启：set</w:t>
      </w:r>
      <w:r>
        <w:t xml:space="preserve"> foldenable;</w:t>
      </w:r>
    </w:p>
    <w:p w:rsidR="007547B3" w:rsidRDefault="007547B3" w:rsidP="00385874">
      <w:r>
        <w:rPr>
          <w:rFonts w:hint="eastAsia"/>
        </w:rPr>
        <w:t>创建</w:t>
      </w:r>
      <w:r w:rsidR="00C35977">
        <w:rPr>
          <w:rFonts w:hint="eastAsia"/>
        </w:rPr>
        <w:t>折叠：zf结合光标移动命令（将光标放在函数的开括号上，用zf</w:t>
      </w:r>
      <w:r w:rsidR="00C35977">
        <w:t>%</w:t>
      </w:r>
      <w:r w:rsidR="00C35977">
        <w:rPr>
          <w:rFonts w:hint="eastAsia"/>
        </w:rPr>
        <w:t>可方便将函数折叠起来），折叠发生后产生带有注释的三个大括号；</w:t>
      </w:r>
    </w:p>
    <w:p w:rsidR="00C35977" w:rsidRDefault="00C35977" w:rsidP="00385874">
      <w:r>
        <w:rPr>
          <w:rFonts w:hint="eastAsia"/>
        </w:rPr>
        <w:t>切换折叠态：za， 或者打开用“大空格键”</w:t>
      </w:r>
      <w:r w:rsidR="00FF0742">
        <w:rPr>
          <w:rFonts w:hint="eastAsia"/>
        </w:rPr>
        <w:t>/zv</w:t>
      </w:r>
      <w:r>
        <w:rPr>
          <w:rFonts w:hint="eastAsia"/>
        </w:rPr>
        <w:t>，关闭用zc</w:t>
      </w:r>
      <w:r w:rsidR="00FF0742">
        <w:t>/zm</w:t>
      </w:r>
      <w:r>
        <w:rPr>
          <w:rFonts w:hint="eastAsia"/>
        </w:rPr>
        <w:t>；</w:t>
      </w:r>
    </w:p>
    <w:p w:rsidR="00C35977" w:rsidRDefault="00C35977" w:rsidP="00385874">
      <w:r>
        <w:rPr>
          <w:rFonts w:hint="eastAsia"/>
        </w:rPr>
        <w:t>删除折叠：zd；</w:t>
      </w:r>
    </w:p>
    <w:p w:rsidR="007547B3" w:rsidRDefault="007547B3" w:rsidP="00385874"/>
    <w:p w:rsidR="00E539DB" w:rsidRDefault="00E539DB" w:rsidP="00385874">
      <w:r>
        <w:rPr>
          <w:rFonts w:hint="eastAsia"/>
        </w:rPr>
        <w:t>11 标记</w:t>
      </w:r>
    </w:p>
    <w:p w:rsidR="00E539DB" w:rsidRDefault="00E539DB" w:rsidP="00385874">
      <w:r w:rsidRPr="00E539DB">
        <w:rPr>
          <w:rFonts w:hint="eastAsia"/>
        </w:rPr>
        <w:t>使用标记可以快速移动。到达标记后，可以用</w:t>
      </w:r>
      <w:r w:rsidRPr="00E539DB">
        <w:t>Ctrl+o返回原来的位置。 Ctrl+o和Ctrl+i 很像浏览器上的后退和前进。</w:t>
      </w:r>
    </w:p>
    <w:p w:rsidR="00E539DB" w:rsidRDefault="00E539DB" w:rsidP="00E539DB">
      <w:r>
        <w:t>m{a-z}: 标记光标所在位置，局部标记，只用于当前文件。</w:t>
      </w:r>
    </w:p>
    <w:p w:rsidR="00E539DB" w:rsidRDefault="00E539DB" w:rsidP="00E539DB">
      <w:r>
        <w:t>m{A-Z}: 标记光标所在位置，全局标记。标记之后，退出Vim， 重新启动，标记仍然有效。</w:t>
      </w:r>
    </w:p>
    <w:p w:rsidR="00E539DB" w:rsidRDefault="00E539DB" w:rsidP="00E539DB">
      <w:r>
        <w:t>`{a-z}: 移动到标记位置。</w:t>
      </w:r>
    </w:p>
    <w:p w:rsidR="00E539DB" w:rsidRDefault="00E539DB" w:rsidP="00E539DB">
      <w:r>
        <w:t>'{a-z}: 移动到标记行的行首。</w:t>
      </w:r>
    </w:p>
    <w:p w:rsidR="00E539DB" w:rsidRDefault="00E539DB" w:rsidP="00E539DB">
      <w:r>
        <w:t>`{0-9}：回到上[2-10]次关闭vim时最后离开的位置。</w:t>
      </w:r>
    </w:p>
    <w:p w:rsidR="00E539DB" w:rsidRDefault="00E539DB" w:rsidP="00E539DB">
      <w:r>
        <w:lastRenderedPageBreak/>
        <w:t>``: 移动到上次编辑的位置。''也可以，不过``精确到列，而''精确到行 。如果想跳转到更老的位置，可以按C-o，跳转到更新的位置用C-i。</w:t>
      </w:r>
    </w:p>
    <w:p w:rsidR="00E539DB" w:rsidRDefault="00E539DB" w:rsidP="00E539DB">
      <w:r>
        <w:t>`": 移动到上次离开的地方。</w:t>
      </w:r>
    </w:p>
    <w:p w:rsidR="00E539DB" w:rsidRDefault="00E539DB" w:rsidP="00E539DB">
      <w:r>
        <w:t>`.: 移动到最后改动的地方。</w:t>
      </w:r>
    </w:p>
    <w:p w:rsidR="00E539DB" w:rsidRDefault="00E539DB" w:rsidP="00E539DB">
      <w:r>
        <w:t>:marks 显示所有标记。</w:t>
      </w:r>
    </w:p>
    <w:p w:rsidR="00E539DB" w:rsidRDefault="00E539DB" w:rsidP="00E539DB">
      <w:r>
        <w:t>:delmarks a b -- 删除标记a和b。</w:t>
      </w:r>
    </w:p>
    <w:p w:rsidR="00E539DB" w:rsidRDefault="00E539DB" w:rsidP="00E539DB">
      <w:r>
        <w:t>:delmarks a-c -- 删除标记a、b和c。</w:t>
      </w:r>
    </w:p>
    <w:p w:rsidR="00E539DB" w:rsidRDefault="00E539DB" w:rsidP="00E539DB">
      <w:r>
        <w:t>:delmarks a c-f -- 删除标记a、c、d、e、f。</w:t>
      </w:r>
    </w:p>
    <w:p w:rsidR="00E539DB" w:rsidRDefault="00E539DB" w:rsidP="00E539DB">
      <w:r>
        <w:t>:delmarks! -- 删除当前缓冲区的所有标记。</w:t>
      </w:r>
    </w:p>
    <w:p w:rsidR="00E539DB" w:rsidRDefault="00E539DB" w:rsidP="00E539DB">
      <w:r>
        <w:t>:help mark-motions 查看更多关于mark的知识。</w:t>
      </w:r>
    </w:p>
    <w:p w:rsidR="00F901CF" w:rsidRDefault="00F901CF" w:rsidP="00E539DB"/>
    <w:p w:rsidR="00F901CF" w:rsidRDefault="00F901CF" w:rsidP="00E539DB">
      <w:r>
        <w:rPr>
          <w:rFonts w:hint="eastAsia"/>
        </w:rPr>
        <w:t>12</w:t>
      </w:r>
      <w:r>
        <w:t xml:space="preserve"> </w:t>
      </w:r>
      <w:r>
        <w:rPr>
          <w:rFonts w:hint="eastAsia"/>
        </w:rPr>
        <w:t>搜索多个关键词</w:t>
      </w:r>
    </w:p>
    <w:p w:rsidR="00F901CF" w:rsidRDefault="00F901CF" w:rsidP="00F901CF">
      <w:r w:rsidRPr="00F901CF">
        <w:t>/GCLK\|SCANEN</w:t>
      </w:r>
      <w:r>
        <w:rPr>
          <w:rFonts w:hint="eastAsia"/>
        </w:rPr>
        <w:t>\|</w:t>
      </w:r>
      <w:r>
        <w:t>…:</w:t>
      </w:r>
      <w:r>
        <w:rPr>
          <w:rFonts w:hint="eastAsia"/>
        </w:rPr>
        <w:t>vim中搜索多个ke</w:t>
      </w:r>
      <w:r>
        <w:t>y words;</w:t>
      </w:r>
    </w:p>
    <w:p w:rsidR="00963246" w:rsidRDefault="00963246" w:rsidP="00F901CF">
      <w:r>
        <w:rPr>
          <w:rFonts w:hint="eastAsia"/>
        </w:rPr>
        <w:t>search</w:t>
      </w:r>
      <w:r>
        <w:t xml:space="preserve"> </w:t>
      </w:r>
      <w:r>
        <w:rPr>
          <w:rFonts w:hint="eastAsia"/>
        </w:rPr>
        <w:t>key</w:t>
      </w:r>
      <w:r>
        <w:t xml:space="preserve"> words, </w:t>
      </w:r>
      <w:r>
        <w:rPr>
          <w:rFonts w:hint="eastAsia"/>
        </w:rPr>
        <w:t>忽略大小写的方法：</w:t>
      </w:r>
    </w:p>
    <w:p w:rsidR="00963246" w:rsidRDefault="00963246" w:rsidP="00963246">
      <w:pPr>
        <w:ind w:leftChars="200" w:left="420"/>
      </w:pPr>
      <w:r w:rsidRPr="00963246">
        <w:rPr>
          <w:rFonts w:hint="eastAsia"/>
        </w:rPr>
        <w:t>方法</w:t>
      </w:r>
      <w:r>
        <w:rPr>
          <w:rFonts w:hint="eastAsia"/>
        </w:rPr>
        <w:t>1</w:t>
      </w:r>
      <w:r w:rsidRPr="00963246">
        <w:rPr>
          <w:rFonts w:hint="eastAsia"/>
        </w:rPr>
        <w:t>：</w:t>
      </w:r>
      <w:r w:rsidRPr="00963246">
        <w:t xml:space="preserve"> 进入</w:t>
      </w:r>
      <w:r>
        <w:rPr>
          <w:rFonts w:hint="eastAsia"/>
        </w:rPr>
        <w:t>命令</w:t>
      </w:r>
      <w:r w:rsidRPr="00963246">
        <w:t>模式，输入命令“/string \c ”，将会查找string字符串。</w:t>
      </w:r>
    </w:p>
    <w:p w:rsidR="00F901CF" w:rsidRDefault="00963246" w:rsidP="00963246">
      <w:pPr>
        <w:ind w:leftChars="200" w:left="420"/>
      </w:pPr>
      <w:r>
        <w:rPr>
          <w:rFonts w:hint="eastAsia"/>
        </w:rPr>
        <w:t xml:space="preserve">如 </w:t>
      </w:r>
      <w:r w:rsidRPr="00963246">
        <w:t xml:space="preserve">:/write\c   </w:t>
      </w:r>
    </w:p>
    <w:p w:rsidR="00963246" w:rsidRDefault="00963246" w:rsidP="00963246">
      <w:pPr>
        <w:ind w:leftChars="200" w:left="420"/>
      </w:pPr>
      <w:r w:rsidRPr="00963246">
        <w:rPr>
          <w:rFonts w:hint="eastAsia"/>
        </w:rPr>
        <w:t>方法</w:t>
      </w:r>
      <w:r>
        <w:rPr>
          <w:rFonts w:hint="eastAsia"/>
        </w:rPr>
        <w:t>2</w:t>
      </w:r>
      <w:r w:rsidRPr="00963246">
        <w:rPr>
          <w:rFonts w:hint="eastAsia"/>
        </w:rPr>
        <w:t>：</w:t>
      </w:r>
      <w:r>
        <w:rPr>
          <w:rFonts w:hint="eastAsia"/>
        </w:rPr>
        <w:t>命令</w:t>
      </w:r>
      <w:r w:rsidRPr="00963246">
        <w:rPr>
          <w:rFonts w:hint="eastAsia"/>
        </w:rPr>
        <w:t>模式下，输入命令</w:t>
      </w:r>
      <w:r w:rsidRPr="00963246">
        <w:t xml:space="preserve"> set ignorecase</w:t>
      </w:r>
      <w:r w:rsidR="007F2A57">
        <w:rPr>
          <w:rFonts w:hint="eastAsia"/>
        </w:rPr>
        <w:t>（或set</w:t>
      </w:r>
      <w:r w:rsidR="007F2A57">
        <w:t xml:space="preserve"> noic</w:t>
      </w:r>
      <w:r w:rsidR="007F2A57">
        <w:rPr>
          <w:rFonts w:hint="eastAsia"/>
        </w:rPr>
        <w:t>）</w:t>
      </w:r>
      <w:r w:rsidRPr="00963246">
        <w:t>，在没关闭该文件前提下，字符串的查找都将不区分大小写。</w:t>
      </w:r>
    </w:p>
    <w:p w:rsidR="007043AD" w:rsidRDefault="007043AD" w:rsidP="00963246">
      <w:pPr>
        <w:ind w:leftChars="200" w:left="420"/>
      </w:pPr>
      <w:r>
        <w:rPr>
          <w:rFonts w:hint="eastAsia"/>
        </w:rPr>
        <w:t>如 ：</w:t>
      </w:r>
      <w:r>
        <w:t>set ignorecase -&gt; /write</w:t>
      </w:r>
    </w:p>
    <w:p w:rsidR="00963246" w:rsidRPr="00F901CF" w:rsidRDefault="00963246" w:rsidP="00963246">
      <w:r>
        <w:rPr>
          <w:rFonts w:hint="eastAsia"/>
        </w:rPr>
        <w:t>13</w:t>
      </w:r>
      <w:r w:rsidR="007F2A57">
        <w:t xml:space="preserve"> </w:t>
      </w:r>
      <w:r w:rsidR="007F2A57">
        <w:rPr>
          <w:rFonts w:hint="eastAsia"/>
        </w:rPr>
        <w:t>搜索并替换一行中的第一个,</w:t>
      </w:r>
      <w:r w:rsidR="007F2A57">
        <w:t xml:space="preserve"> </w:t>
      </w:r>
      <w:r w:rsidR="007F2A57">
        <w:rPr>
          <w:rFonts w:hint="eastAsia"/>
        </w:rPr>
        <w:t>在命令模式下,使用:s/****/****/即可，或后面加个#</w:t>
      </w:r>
      <w:r w:rsidR="007F2A57">
        <w:t>.</w:t>
      </w:r>
      <w:r w:rsidR="007F2A57">
        <w:rPr>
          <w:rFonts w:hint="eastAsia"/>
        </w:rPr>
        <w:t>与普通替换s/</w:t>
      </w:r>
      <w:r w:rsidR="007F2A57">
        <w:t>***/***</w:t>
      </w:r>
      <w:r w:rsidR="007F2A57">
        <w:rPr>
          <w:rFonts w:hint="eastAsia"/>
        </w:rPr>
        <w:t>/g少一个g。</w:t>
      </w:r>
    </w:p>
    <w:p w:rsidR="0006630B" w:rsidRDefault="0006630B" w:rsidP="0006630B">
      <w:pPr>
        <w:pStyle w:val="3"/>
      </w:pPr>
      <w:r>
        <w:rPr>
          <w:rFonts w:hint="eastAsia"/>
        </w:rPr>
        <w:t>10</w:t>
      </w:r>
      <w:r w:rsidR="00F72CBA">
        <w:rPr>
          <w:rFonts w:hint="eastAsia"/>
        </w:rPr>
        <w:t>）</w:t>
      </w:r>
      <w:r w:rsidR="00307DDB">
        <w:t xml:space="preserve"> </w:t>
      </w:r>
      <w:r w:rsidR="00307DDB">
        <w:rPr>
          <w:rFonts w:hint="eastAsia"/>
        </w:rPr>
        <w:t>simulation</w:t>
      </w:r>
      <w:r w:rsidR="00307DDB">
        <w:t xml:space="preserve"> </w:t>
      </w:r>
      <w:r w:rsidR="00307DDB">
        <w:rPr>
          <w:rFonts w:hint="eastAsia"/>
        </w:rPr>
        <w:t>operate</w:t>
      </w:r>
    </w:p>
    <w:p w:rsidR="00307DDB" w:rsidRDefault="00307DDB" w:rsidP="00307DDB">
      <w:r>
        <w:rPr>
          <w:rFonts w:hint="eastAsia"/>
        </w:rPr>
        <w:t>1</w:t>
      </w:r>
      <w:r>
        <w:t xml:space="preserve"> </w:t>
      </w:r>
      <w:r>
        <w:rPr>
          <w:rFonts w:hint="eastAsia"/>
        </w:rPr>
        <w:t>ctr</w:t>
      </w:r>
      <w:r>
        <w:t xml:space="preserve">l+z: </w:t>
      </w:r>
      <w:r>
        <w:rPr>
          <w:rFonts w:hint="eastAsia"/>
        </w:rPr>
        <w:t>暂停（中断）仿真，使用fg来恢复；</w:t>
      </w:r>
    </w:p>
    <w:p w:rsidR="00307DDB" w:rsidRDefault="00307DDB" w:rsidP="00307DDB">
      <w:r>
        <w:rPr>
          <w:rFonts w:hint="eastAsia"/>
        </w:rPr>
        <w:t>2</w:t>
      </w:r>
      <w:r w:rsidR="0083112F">
        <w:t xml:space="preserve"> </w:t>
      </w:r>
      <w:r>
        <w:rPr>
          <w:rFonts w:hint="eastAsia"/>
        </w:rPr>
        <w:t>ctrl+c</w:t>
      </w:r>
      <w:r>
        <w:t xml:space="preserve">: </w:t>
      </w:r>
      <w:r>
        <w:rPr>
          <w:rFonts w:hint="eastAsia"/>
        </w:rPr>
        <w:t>停止仿真；</w:t>
      </w:r>
    </w:p>
    <w:p w:rsidR="0083112F" w:rsidRDefault="0083112F" w:rsidP="00307DDB">
      <w:r>
        <w:rPr>
          <w:rFonts w:hint="eastAsia"/>
        </w:rPr>
        <w:t>3</w:t>
      </w:r>
      <w:r>
        <w:t xml:space="preserve"> </w:t>
      </w:r>
      <w:r>
        <w:rPr>
          <w:rFonts w:hint="eastAsia"/>
        </w:rPr>
        <w:t>ctrl+a: 鼠标移动到敲写命令的开头；</w:t>
      </w:r>
    </w:p>
    <w:p w:rsidR="0083112F" w:rsidRDefault="0083112F" w:rsidP="00307DDB">
      <w:r>
        <w:rPr>
          <w:rFonts w:hint="eastAsia"/>
        </w:rPr>
        <w:t>4</w:t>
      </w:r>
      <w:r>
        <w:t xml:space="preserve"> </w:t>
      </w:r>
      <w:r>
        <w:rPr>
          <w:rFonts w:hint="eastAsia"/>
        </w:rPr>
        <w:t>ctrl+e</w:t>
      </w:r>
      <w:r>
        <w:t xml:space="preserve">: </w:t>
      </w:r>
      <w:r>
        <w:rPr>
          <w:rFonts w:hint="eastAsia"/>
        </w:rPr>
        <w:t>鼠标移动到敲写命令的结尾.</w:t>
      </w:r>
    </w:p>
    <w:p w:rsidR="00C57093" w:rsidRDefault="00C57093" w:rsidP="00307DDB"/>
    <w:p w:rsidR="00C57093" w:rsidRDefault="00C57093" w:rsidP="00307DDB"/>
    <w:p w:rsidR="00C57093" w:rsidRDefault="00C57093" w:rsidP="00307DDB"/>
    <w:p w:rsidR="00C57093" w:rsidRDefault="00C57093" w:rsidP="00C57093">
      <w:pPr>
        <w:pStyle w:val="3"/>
      </w:pPr>
      <w:r>
        <w:rPr>
          <w:rFonts w:hint="eastAsia"/>
        </w:rPr>
        <w:t>11）</w:t>
      </w:r>
      <w:r>
        <w:t xml:space="preserve"> </w:t>
      </w:r>
      <w:r>
        <w:rPr>
          <w:rFonts w:hint="eastAsia"/>
        </w:rPr>
        <w:t>makefile</w:t>
      </w:r>
      <w:r>
        <w:t>/shell/perl/python</w:t>
      </w:r>
    </w:p>
    <w:p w:rsidR="00C57093" w:rsidRPr="00C57093" w:rsidRDefault="00C57093" w:rsidP="00C57093">
      <w:r>
        <w:rPr>
          <w:rFonts w:hint="eastAsia"/>
        </w:rPr>
        <w:t>IC</w:t>
      </w:r>
      <w:r>
        <w:t xml:space="preserve"> </w:t>
      </w:r>
      <w:r>
        <w:rPr>
          <w:rFonts w:hint="eastAsia"/>
        </w:rPr>
        <w:t>designer需要掌握的4大脚本工作。</w:t>
      </w:r>
    </w:p>
    <w:p w:rsidR="00C57093" w:rsidRDefault="00C57093" w:rsidP="00307DDB">
      <w:r w:rsidRPr="00C57093">
        <w:rPr>
          <w:rFonts w:hint="eastAsia"/>
        </w:rPr>
        <w:t>如果执行脚本的方式是</w:t>
      </w:r>
      <w:r w:rsidRPr="00C57093">
        <w:t>make run，那么很可能你用到的是一个Makefile脚本；如果执行方式是source run，那么这应该是一个Shell语言写成的脚本；如果是其它情况，那么就得看具体这个脚本首行是怎么写的了。Makefile和Shell语言比Perl/Python要更容易上手，写起来也更加简单，比较适合满足一些非常简单的批量任务需求。Perl的强项则在于它强大的文本处理能力和无所不能的CPAN库，随时可以满足你的各种任性需求。Python的优点则是较好的可维护性</w:t>
      </w:r>
      <w:r>
        <w:rPr>
          <w:rFonts w:hint="eastAsia"/>
        </w:rPr>
        <w:t>。</w:t>
      </w:r>
    </w:p>
    <w:p w:rsidR="00F30EB5" w:rsidRDefault="00F30EB5" w:rsidP="00F30EB5">
      <w:pPr>
        <w:pStyle w:val="3"/>
      </w:pPr>
      <w:r>
        <w:rPr>
          <w:rFonts w:hint="eastAsia"/>
        </w:rPr>
        <w:lastRenderedPageBreak/>
        <w:t>12）FIFO</w:t>
      </w:r>
      <w:r>
        <w:t xml:space="preserve"> min </w:t>
      </w:r>
      <w:r>
        <w:rPr>
          <w:rFonts w:hint="eastAsia"/>
        </w:rPr>
        <w:t>depth</w:t>
      </w:r>
    </w:p>
    <w:p w:rsidR="00F30EB5" w:rsidRDefault="00F30EB5" w:rsidP="00F30EB5">
      <w:r w:rsidRPr="00F30EB5">
        <w:rPr>
          <w:rFonts w:hint="eastAsia"/>
        </w:rPr>
        <w:t>异步</w:t>
      </w:r>
      <w:r w:rsidRPr="00F30EB5">
        <w:t>FIFO最小深度常用计算公式</w:t>
      </w:r>
    </w:p>
    <w:p w:rsidR="00F30EB5" w:rsidRDefault="00F30EB5" w:rsidP="00F30EB5">
      <w:r>
        <w:rPr>
          <w:rFonts w:hint="eastAsia"/>
        </w:rPr>
        <w:t>写时钟频率</w:t>
      </w:r>
      <w:r>
        <w:t>w_clk,</w:t>
      </w:r>
    </w:p>
    <w:p w:rsidR="00F30EB5" w:rsidRDefault="00F30EB5" w:rsidP="00F30EB5">
      <w:r>
        <w:rPr>
          <w:rFonts w:hint="eastAsia"/>
        </w:rPr>
        <w:t>读时钟频率 </w:t>
      </w:r>
      <w:r>
        <w:t>r_clk,</w:t>
      </w:r>
    </w:p>
    <w:p w:rsidR="00F30EB5" w:rsidRDefault="00F30EB5" w:rsidP="00F30EB5">
      <w:r>
        <w:rPr>
          <w:rFonts w:hint="eastAsia"/>
        </w:rPr>
        <w:t>写时钟周期里，每</w:t>
      </w:r>
      <w:r>
        <w:t>B个时钟周期会有A个数据写入FIFO</w:t>
      </w:r>
    </w:p>
    <w:p w:rsidR="00F30EB5" w:rsidRDefault="00F30EB5" w:rsidP="00F30EB5">
      <w:r>
        <w:rPr>
          <w:rFonts w:hint="eastAsia"/>
        </w:rPr>
        <w:t>读时钟周期里，每</w:t>
      </w:r>
      <w:r>
        <w:t>Y个时钟周期会有X个数据读出FIFO</w:t>
      </w:r>
    </w:p>
    <w:p w:rsidR="00F30EB5" w:rsidRDefault="00F30EB5" w:rsidP="00F30EB5"/>
    <w:p w:rsidR="00F30EB5" w:rsidRDefault="00F30EB5" w:rsidP="00F30EB5">
      <w:r>
        <w:rPr>
          <w:rFonts w:hint="eastAsia"/>
        </w:rPr>
        <w:t>计算公式如下：</w:t>
      </w:r>
    </w:p>
    <w:p w:rsidR="00F30EB5" w:rsidRDefault="00F30EB5" w:rsidP="00F30EB5">
      <w:r>
        <w:t>fifo_depth = burst_length - burst_length * X/Y * r_clk/w_clk</w:t>
      </w:r>
    </w:p>
    <w:p w:rsidR="00F30EB5" w:rsidRDefault="00337F4A" w:rsidP="00F30EB5">
      <w:r>
        <w:rPr>
          <w:rFonts w:hint="eastAsia"/>
        </w:rPr>
        <w:t>推导过程：</w:t>
      </w:r>
    </w:p>
    <w:p w:rsidR="00337F4A" w:rsidRDefault="00337F4A" w:rsidP="00337F4A">
      <w:r>
        <w:rPr>
          <w:rFonts w:hint="eastAsia"/>
        </w:rPr>
        <w:t>首先，我们可以认为写操作是</w:t>
      </w:r>
      <w:r>
        <w:t>Burst突发的。</w:t>
      </w:r>
    </w:p>
    <w:p w:rsidR="00337F4A" w:rsidRDefault="00337F4A" w:rsidP="00337F4A">
      <w:r>
        <w:rPr>
          <w:rFonts w:hint="eastAsia"/>
        </w:rPr>
        <w:t>其次，写操作的效率并不是</w:t>
      </w:r>
      <w:r>
        <w:t>100%的，而是A/B的，因此我们可以认为实际的F_wr = (A/B)*w_clk，同理，实际中F_rd = (X/Y)*r_clk。</w:t>
      </w:r>
    </w:p>
    <w:p w:rsidR="00337F4A" w:rsidRDefault="00337F4A" w:rsidP="00337F4A">
      <w:r>
        <w:rPr>
          <w:rFonts w:hint="eastAsia"/>
        </w:rPr>
        <w:t>另外，这里面并没有约束</w:t>
      </w:r>
      <w:r>
        <w:t>Burst突发的场景，在正常情况下，应该是这样的</w:t>
      </w:r>
    </w:p>
    <w:p w:rsidR="00337F4A" w:rsidRDefault="00337F4A" w:rsidP="00337F4A">
      <w:r>
        <w:rPr>
          <w:rFonts w:hint="eastAsia"/>
        </w:rPr>
        <w:t>空闲</w:t>
      </w:r>
      <w:r>
        <w:t>---Burst突发---空闲---Burst突发---空闲---Burst突发。</w:t>
      </w:r>
    </w:p>
    <w:p w:rsidR="00337F4A" w:rsidRDefault="00337F4A" w:rsidP="00337F4A">
      <w:r>
        <w:rPr>
          <w:rFonts w:hint="eastAsia"/>
        </w:rPr>
        <w:t>所以</w:t>
      </w:r>
      <w:r>
        <w:t>我们在计算中，需要考虑最极端的情况</w:t>
      </w:r>
      <w:r>
        <w:rPr>
          <w:rFonts w:hint="eastAsia"/>
        </w:rPr>
        <w:t>：</w:t>
      </w:r>
    </w:p>
    <w:p w:rsidR="00337F4A" w:rsidRDefault="00337F4A" w:rsidP="00337F4A">
      <w:r>
        <w:rPr>
          <w:rFonts w:hint="eastAsia"/>
        </w:rPr>
        <w:t>空闲</w:t>
      </w:r>
      <w:r>
        <w:t>---Burst突发---Burst突发---空闲---Burst突发---空闲。</w:t>
      </w:r>
    </w:p>
    <w:p w:rsidR="00337F4A" w:rsidRDefault="00337F4A" w:rsidP="00337F4A">
      <w:r>
        <w:t>即传输过程中，可能会出现"背靠背"的情况，那么我们设计的FIFO深度必须能够保正，在"背靠背"的时间段内，如果接收方没法接受所有数据，那么剩余的数据可以被存储在FIFO内部且不会溢出。</w:t>
      </w:r>
    </w:p>
    <w:p w:rsidR="00337F4A" w:rsidRDefault="00337F4A" w:rsidP="00337F4A">
      <w:r>
        <w:t>假设"背靠背"时发送的数据 = BL，那么"背靠背"的时间 =  BL / w_clk ，注意，这段时间内 F_wr = w_clk</w:t>
      </w:r>
      <w:r>
        <w:rPr>
          <w:rFonts w:hint="eastAsia"/>
        </w:rPr>
        <w:t>，</w:t>
      </w:r>
      <w:r>
        <w:t>而不是之前提到的 (A/B)*w_clk。</w:t>
      </w:r>
    </w:p>
    <w:p w:rsidR="00337F4A" w:rsidRDefault="00337F4A" w:rsidP="00337F4A">
      <w:r>
        <w:t>在这段时间内，接收方可以接受的数据 = (BL / w_clk)  * (X/Y)*r_clk ，</w:t>
      </w:r>
    </w:p>
    <w:p w:rsidR="00337F4A" w:rsidRPr="00337F4A" w:rsidRDefault="00337F4A" w:rsidP="00337F4A">
      <w:r>
        <w:rPr>
          <w:rFonts w:hint="eastAsia"/>
        </w:rPr>
        <w:t>剩下的数据量</w:t>
      </w:r>
      <w:r>
        <w:t xml:space="preserve"> = BL -  ( BL / w_clk ) * (X/Y)*r_clk，那么FIFO的深度至少就要为</w:t>
      </w:r>
      <w:r>
        <w:rPr>
          <w:rFonts w:hint="eastAsia"/>
        </w:rPr>
        <w:t>：</w:t>
      </w:r>
    </w:p>
    <w:p w:rsidR="00337F4A" w:rsidRDefault="00337F4A" w:rsidP="00337F4A">
      <w:r>
        <w:t xml:space="preserve">depth =  BL -  ( BL / w_clk ) * (X/Y)*r_clk </w:t>
      </w:r>
    </w:p>
    <w:p w:rsidR="00337F4A" w:rsidRDefault="00337F4A" w:rsidP="00337F4A">
      <w:r>
        <w:rPr>
          <w:rFonts w:hint="eastAsia"/>
        </w:rPr>
        <w:t>将上述公式变换下，得到</w:t>
      </w:r>
      <w:r>
        <w:t xml:space="preserve"> depth = BL - BL  * (X/Y) * (r_clk/w_clk) 。</w:t>
      </w:r>
    </w:p>
    <w:p w:rsidR="00337F4A" w:rsidRDefault="00337F4A" w:rsidP="00337F4A"/>
    <w:p w:rsidR="00F30EB5" w:rsidRDefault="00F30EB5" w:rsidP="00F30EB5">
      <w:r>
        <w:rPr>
          <w:rFonts w:hint="eastAsia"/>
        </w:rPr>
        <w:t>如果</w:t>
      </w:r>
      <w:r>
        <w:t>100个写时钟周期可以写入80个数据，10个读时钟可以读出8个数据。令wclk＝rclk ，考虑背靠背（20个clk不发数据＋80clk发数据＋80clk发数据＋20个clk不发数据的200个clk）代入公式可计算FIFO的深度</w:t>
      </w:r>
      <w:r>
        <w:rPr>
          <w:rFonts w:hint="eastAsia"/>
        </w:rPr>
        <w:t>:</w:t>
      </w:r>
    </w:p>
    <w:p w:rsidR="00F30EB5" w:rsidRDefault="00F30EB5" w:rsidP="00F30EB5">
      <w:r>
        <w:t>fifo_depth = 160-160X（80%）=160-128=32</w:t>
      </w:r>
    </w:p>
    <w:p w:rsidR="00F30EB5" w:rsidRDefault="00F30EB5" w:rsidP="00F30EB5">
      <w:r>
        <w:t xml:space="preserve">如果令wclk＝200mhz，改为100个wclk里写入40个，rclk＝100mhz，10个rclk里读出8个。那么fifo深度为48, </w:t>
      </w:r>
      <w:r>
        <w:rPr>
          <w:rFonts w:hint="eastAsia"/>
        </w:rPr>
        <w:t>计算如下:</w:t>
      </w:r>
    </w:p>
    <w:p w:rsidR="00F30EB5" w:rsidRDefault="00F30EB5" w:rsidP="00F30EB5">
      <w:r>
        <w:t>fifo_depth =80-80X（80%）X(100/200)=80-32=48</w:t>
      </w:r>
    </w:p>
    <w:p w:rsidR="00E71D04" w:rsidRDefault="00E71D04" w:rsidP="00F30EB5"/>
    <w:p w:rsidR="00E71D04" w:rsidRDefault="00E71D04" w:rsidP="00E71D04">
      <w:pPr>
        <w:pStyle w:val="3"/>
      </w:pPr>
      <w:r>
        <w:t xml:space="preserve">13) </w:t>
      </w:r>
      <w:r w:rsidR="005151BE">
        <w:t xml:space="preserve"> M</w:t>
      </w:r>
      <w:r>
        <w:t>akefile</w:t>
      </w:r>
    </w:p>
    <w:p w:rsidR="00E71D04" w:rsidRDefault="00327661" w:rsidP="00F30EB5">
      <w:r>
        <w:rPr>
          <w:rFonts w:ascii="Arial" w:hAnsi="Arial" w:cs="Arial"/>
          <w:color w:val="333333"/>
          <w:szCs w:val="21"/>
        </w:rPr>
        <w:t>gcc</w:t>
      </w:r>
      <w:r>
        <w:rPr>
          <w:rFonts w:ascii="Arial" w:hAnsi="Arial" w:cs="Arial"/>
          <w:color w:val="333333"/>
          <w:szCs w:val="21"/>
        </w:rPr>
        <w:t>编译器有许多选项，一般来说我们只要知道其中的几个就够了。</w:t>
      </w:r>
    </w:p>
    <w:p w:rsidR="00E71D04" w:rsidRDefault="00E71D04" w:rsidP="00E71D04">
      <w:r w:rsidRPr="00E71D04">
        <w:t>-o选项我们已经知道了，表示我们要求输出的可执行文件名。 -c选项表示我们只要求编译器输出目标代码，而不必要输出可执行文件。 -g选项表示我们要求编译器在编译的时候提供我们以后对程序进行调试的信息</w:t>
      </w:r>
      <w:r w:rsidR="00327661">
        <w:rPr>
          <w:rFonts w:hint="eastAsia"/>
        </w:rPr>
        <w:t>。</w:t>
      </w:r>
    </w:p>
    <w:p w:rsidR="00327661" w:rsidRDefault="00327661" w:rsidP="00327661">
      <w:r>
        <w:rPr>
          <w:rFonts w:hint="eastAsia"/>
        </w:rPr>
        <w:lastRenderedPageBreak/>
        <w:t>比如：</w:t>
      </w:r>
    </w:p>
    <w:p w:rsidR="00327661" w:rsidRDefault="00327661" w:rsidP="00327661">
      <w:r>
        <w:t>gcc -o hello hello.c</w:t>
      </w:r>
    </w:p>
    <w:p w:rsidR="00327661" w:rsidRDefault="00327661" w:rsidP="00327661">
      <w:r>
        <w:t>gcc 编译器就会为我们生成一个hello的可执行文件。执行./hello就可以看到程序的输出结果了。命令行中 gcc表示我们是用gcc来编译我们的源程序，-o 选项表示我们要求编译器给我们输出的可执行文件名为hello 而hello.c是我们的源程序文件。</w:t>
      </w:r>
    </w:p>
    <w:p w:rsidR="00180FD2" w:rsidRDefault="00180FD2" w:rsidP="00180FD2">
      <w:r>
        <w:t>Makefile有三个非常有用的变量。分别是$@，$^，$&lt;代表的意义分别是：</w:t>
      </w:r>
    </w:p>
    <w:p w:rsidR="00180FD2" w:rsidRDefault="00180FD2" w:rsidP="00180FD2"/>
    <w:p w:rsidR="00180FD2" w:rsidRDefault="00180FD2" w:rsidP="00180FD2">
      <w:r>
        <w:t>$@--目标文件，$^--所有的依赖文件，$&lt;--第一个依赖文件。</w:t>
      </w:r>
    </w:p>
    <w:p w:rsidR="00180FD2" w:rsidRDefault="00180FD2" w:rsidP="00180FD2"/>
    <w:p w:rsidR="00180FD2" w:rsidRDefault="00180FD2" w:rsidP="00180FD2"/>
    <w:p w:rsidR="00EF5B5F" w:rsidRPr="00E71D04" w:rsidRDefault="00EF5B5F" w:rsidP="00180FD2"/>
    <w:p w:rsidR="003A21C5" w:rsidRPr="00603A31" w:rsidRDefault="003A21C5" w:rsidP="00603A31">
      <w:pPr>
        <w:pStyle w:val="2"/>
        <w:rPr>
          <w:rFonts w:asciiTheme="minorHAnsi" w:eastAsiaTheme="minorEastAsia" w:hAnsiTheme="minorHAnsi" w:cstheme="minorBidi"/>
        </w:rPr>
      </w:pPr>
      <w:r w:rsidRPr="00603A31">
        <w:rPr>
          <w:rFonts w:asciiTheme="minorHAnsi" w:eastAsiaTheme="minorEastAsia" w:hAnsiTheme="minorHAnsi" w:cstheme="minorBidi" w:hint="eastAsia"/>
        </w:rPr>
        <w:t>3</w:t>
      </w:r>
      <w:r w:rsidRPr="00603A31">
        <w:rPr>
          <w:rFonts w:asciiTheme="minorHAnsi" w:eastAsiaTheme="minorEastAsia" w:hAnsiTheme="minorHAnsi" w:cstheme="minorBidi"/>
        </w:rPr>
        <w:t xml:space="preserve"> </w:t>
      </w:r>
      <w:r w:rsidR="007469BB" w:rsidRPr="00603A31">
        <w:rPr>
          <w:rFonts w:asciiTheme="minorHAnsi" w:eastAsiaTheme="minorEastAsia" w:hAnsiTheme="minorHAnsi" w:cstheme="minorBidi"/>
        </w:rPr>
        <w:t>Verilog HDL</w:t>
      </w:r>
    </w:p>
    <w:p w:rsidR="00603A31" w:rsidRDefault="00F72CBA" w:rsidP="00603A31">
      <w:pPr>
        <w:pStyle w:val="3"/>
      </w:pPr>
      <w:r>
        <w:rPr>
          <w:rFonts w:hint="eastAsia"/>
        </w:rPr>
        <w:t>1）</w:t>
      </w:r>
      <w:r>
        <w:t xml:space="preserve"> </w:t>
      </w:r>
      <w:r w:rsidR="00EE6B5B">
        <w:t>Previous pendings</w:t>
      </w:r>
      <w:r w:rsidR="00497E28">
        <w:t xml:space="preserve"> </w:t>
      </w:r>
      <w:r w:rsidR="00497E28">
        <w:rPr>
          <w:rFonts w:hint="eastAsia"/>
        </w:rPr>
        <w:t>and</w:t>
      </w:r>
      <w:r w:rsidR="00497E28">
        <w:t xml:space="preserve"> skills</w:t>
      </w:r>
    </w:p>
    <w:p w:rsidR="00A00155" w:rsidRDefault="00603A31" w:rsidP="00603A31">
      <w:r w:rsidRPr="00603A31">
        <w:t>1 function 不能调用task，但task可以彼此调用，还可以调用function</w:t>
      </w:r>
      <w:r w:rsidR="00A00155">
        <w:rPr>
          <w:rFonts w:hint="eastAsia"/>
        </w:rPr>
        <w:t>。另外，</w:t>
      </w:r>
      <w:r w:rsidR="00A00155" w:rsidRPr="00A00155">
        <w:t>task里面不可以有always这样的语句，亦即task即使实现某种逻辑功能，也只能实现组合逻辑功能（如果写成module就不局限于此）。</w:t>
      </w:r>
    </w:p>
    <w:p w:rsidR="00382AE8" w:rsidRDefault="00382AE8" w:rsidP="00603A31">
      <w:pPr>
        <w:rPr>
          <w:rFonts w:hint="eastAsia"/>
        </w:rPr>
      </w:pPr>
      <w:r w:rsidRPr="00382AE8">
        <w:t>task和function综合出来的电路都是组合电路，如果你想在task和function来写时序功能，那你需要的是module而不是这两个；task和function的区别是很明显的，基本上都是写法上，定义上，调用上的区别。根据这些区别，很容易辨识他们的应用场景</w:t>
      </w:r>
    </w:p>
    <w:p w:rsidR="00934383" w:rsidRDefault="00934383" w:rsidP="00934383">
      <w:r>
        <w:rPr>
          <w:rFonts w:hint="eastAsia"/>
        </w:rPr>
        <w:t>2</w:t>
      </w:r>
      <w:r>
        <w:t xml:space="preserve"> </w:t>
      </w:r>
      <w:r>
        <w:rPr>
          <w:rFonts w:hint="eastAsia"/>
        </w:rPr>
        <w:t>coding</w:t>
      </w:r>
      <w:r>
        <w:t xml:space="preserve"> </w:t>
      </w:r>
      <w:r>
        <w:rPr>
          <w:rFonts w:hint="eastAsia"/>
        </w:rPr>
        <w:t>style，注意阻塞与非阻塞赋值不乱用。ex：</w:t>
      </w:r>
    </w:p>
    <w:p w:rsidR="00934383" w:rsidRPr="00934383" w:rsidRDefault="00934383" w:rsidP="00934383">
      <w:pPr>
        <w:rPr>
          <w:strike/>
        </w:rPr>
      </w:pPr>
      <w:r w:rsidRPr="00934383">
        <w:rPr>
          <w:rFonts w:hint="eastAsia"/>
          <w:strike/>
        </w:rPr>
        <w:t>（updata</w:t>
      </w:r>
      <w:r w:rsidRPr="00934383">
        <w:rPr>
          <w:strike/>
        </w:rPr>
        <w:t xml:space="preserve"> </w:t>
      </w:r>
      <w:r w:rsidRPr="00934383">
        <w:rPr>
          <w:rFonts w:hint="eastAsia"/>
          <w:strike/>
        </w:rPr>
        <w:t>axi</w:t>
      </w:r>
      <w:r w:rsidRPr="00934383">
        <w:rPr>
          <w:strike/>
        </w:rPr>
        <w:t>_salve model</w:t>
      </w:r>
      <w:r w:rsidRPr="00934383">
        <w:rPr>
          <w:rFonts w:hint="eastAsia"/>
          <w:strike/>
        </w:rPr>
        <w:t>后，run</w:t>
      </w:r>
      <w:r w:rsidRPr="00934383">
        <w:rPr>
          <w:strike/>
        </w:rPr>
        <w:t xml:space="preserve"> </w:t>
      </w:r>
      <w:r w:rsidRPr="00934383">
        <w:rPr>
          <w:rFonts w:hint="eastAsia"/>
          <w:strike/>
        </w:rPr>
        <w:t>checklist，发现waveform的波形没有拉起来，看起来是GMINT</w:t>
      </w:r>
      <w:r w:rsidRPr="00934383">
        <w:rPr>
          <w:strike/>
        </w:rPr>
        <w:t xml:space="preserve"> </w:t>
      </w:r>
      <w:r w:rsidRPr="00934383">
        <w:rPr>
          <w:rFonts w:hint="eastAsia"/>
          <w:strike/>
        </w:rPr>
        <w:t>design的request没有拉起来，但考虑到之前axi</w:t>
      </w:r>
      <w:r w:rsidRPr="00934383">
        <w:rPr>
          <w:strike/>
        </w:rPr>
        <w:t>_</w:t>
      </w:r>
      <w:r w:rsidRPr="00934383">
        <w:rPr>
          <w:rFonts w:hint="eastAsia"/>
          <w:strike/>
        </w:rPr>
        <w:t>slave</w:t>
      </w:r>
      <w:r w:rsidRPr="00934383">
        <w:rPr>
          <w:strike/>
        </w:rPr>
        <w:t xml:space="preserve"> </w:t>
      </w:r>
      <w:r w:rsidRPr="00934383">
        <w:rPr>
          <w:rFonts w:hint="eastAsia"/>
          <w:strike/>
        </w:rPr>
        <w:t>model没有问题，所以我认为问题应该出在updata后axi_slave.v model上，通过diff两个新旧model，采用了比较笨的办法，将新model中更改的部分一步步改回来，最后定位到这里：）</w:t>
      </w:r>
    </w:p>
    <w:p w:rsidR="00934383" w:rsidRDefault="00934383" w:rsidP="00934383">
      <w:r>
        <w:t>always @ (count or wready_e or swt_wptr or swt_rptr)</w:t>
      </w:r>
    </w:p>
    <w:p w:rsidR="00934383" w:rsidRDefault="00934383" w:rsidP="00934383">
      <w:r>
        <w:tab/>
        <w:t>if(axis_pipe==1)begin</w:t>
      </w:r>
    </w:p>
    <w:p w:rsidR="00934383" w:rsidRDefault="00934383" w:rsidP="00934383">
      <w:r>
        <w:t xml:space="preserve">   </w:t>
      </w:r>
      <w:r>
        <w:tab/>
        <w:t xml:space="preserve"> </w:t>
      </w:r>
      <w:r>
        <w:tab/>
        <w:t>if(count == 0)begin</w:t>
      </w:r>
    </w:p>
    <w:p w:rsidR="00934383" w:rsidRDefault="00934383" w:rsidP="00934383">
      <w:r>
        <w:t xml:space="preserve">    </w:t>
      </w:r>
      <w:r>
        <w:tab/>
      </w:r>
      <w:r>
        <w:tab/>
        <w:t>s_AWREADY &lt;= `DELAY (~s_AWREADY) &amp;&amp; (!swt_full);</w:t>
      </w:r>
    </w:p>
    <w:p w:rsidR="00934383" w:rsidRDefault="00934383" w:rsidP="00934383">
      <w:r>
        <w:t xml:space="preserve">    </w:t>
      </w:r>
      <w:r>
        <w:tab/>
      </w:r>
      <w:r>
        <w:tab/>
        <w:t>s_ARREADY &lt;= `DELAY (~s_ARREADY) &amp;&amp; (!srd_full);</w:t>
      </w:r>
    </w:p>
    <w:p w:rsidR="00934383" w:rsidRDefault="000F6CA4" w:rsidP="00934383">
      <w:r>
        <w:rPr>
          <w:rFonts w:hint="eastAsia"/>
        </w:rPr>
        <w:t>在组合逻辑中采用了非阻塞赋值，最后</w:t>
      </w:r>
      <w:r w:rsidR="00934383">
        <w:rPr>
          <w:rFonts w:hint="eastAsia"/>
        </w:rPr>
        <w:t>即使不报出ERROR，波形也不会符合预期。</w:t>
      </w:r>
    </w:p>
    <w:p w:rsidR="00164E9D" w:rsidRDefault="0074452B" w:rsidP="007469BB">
      <w:r>
        <w:rPr>
          <w:rFonts w:hint="eastAsia"/>
        </w:rPr>
        <w:t>3</w:t>
      </w:r>
      <w:r>
        <w:t xml:space="preserve"> </w:t>
      </w:r>
      <w:r w:rsidRPr="0074452B">
        <w:t>assign clk_o = sel_clkb ? clkb : clka</w:t>
      </w:r>
    </w:p>
    <w:p w:rsidR="00960F64" w:rsidRDefault="00960F64" w:rsidP="00960F64">
      <w:r w:rsidRPr="0074452B">
        <w:t>sel_clkb必须是一个DFF输出信号</w:t>
      </w:r>
      <w:r>
        <w:rPr>
          <w:rFonts w:hint="eastAsia"/>
        </w:rPr>
        <w:t>.</w:t>
      </w:r>
    </w:p>
    <w:p w:rsidR="0074452B" w:rsidRDefault="0099199C" w:rsidP="007469BB">
      <w:r>
        <w:rPr>
          <w:rFonts w:hint="eastAsia"/>
        </w:rPr>
        <w:t>4、</w:t>
      </w:r>
      <w:r w:rsidR="00B602CD">
        <w:rPr>
          <w:rFonts w:hint="eastAsia"/>
        </w:rPr>
        <w:t>格雷码的产生：</w:t>
      </w:r>
    </w:p>
    <w:p w:rsidR="00B602CD" w:rsidRDefault="00B602CD" w:rsidP="00B602CD">
      <w:r>
        <w:t>assign nxt_wptr_wclk = (af_wr_en &amp;&amp; !af_full) ? (wptr_wclk + 1'b1) : wptr_wclk ;</w:t>
      </w:r>
    </w:p>
    <w:p w:rsidR="00B602CD" w:rsidRDefault="00B602CD" w:rsidP="00B602CD">
      <w:r>
        <w:t>assign nxt_wptr_gray = (nxt_wptr_wclk &gt;&gt; 1) ^ nxt_wptr_wclk ;</w:t>
      </w:r>
    </w:p>
    <w:p w:rsidR="00164E9D" w:rsidRDefault="00F72CBA" w:rsidP="00603A31">
      <w:pPr>
        <w:pStyle w:val="3"/>
      </w:pPr>
      <w:r>
        <w:rPr>
          <w:rFonts w:hint="eastAsia"/>
        </w:rPr>
        <w:lastRenderedPageBreak/>
        <w:t>2）</w:t>
      </w:r>
      <w:r>
        <w:t xml:space="preserve"> </w:t>
      </w:r>
      <w:r w:rsidR="00EA1613">
        <w:t>Basic</w:t>
      </w:r>
      <w:r w:rsidR="009B2722">
        <w:t xml:space="preserve"> Rule</w:t>
      </w:r>
    </w:p>
    <w:p w:rsidR="005F24E5" w:rsidRDefault="00960F64" w:rsidP="005F24E5">
      <w:pPr>
        <w:pStyle w:val="4"/>
      </w:pPr>
      <w:r>
        <w:rPr>
          <w:rFonts w:hint="eastAsia"/>
        </w:rPr>
        <w:t>1、</w:t>
      </w:r>
      <w:r w:rsidR="005F24E5">
        <w:rPr>
          <w:rFonts w:hint="eastAsia"/>
        </w:rPr>
        <w:t>亚稳态</w:t>
      </w:r>
    </w:p>
    <w:p w:rsidR="00896010" w:rsidRDefault="00896010" w:rsidP="007469BB">
      <w:r w:rsidRPr="00896010">
        <w:rPr>
          <w:rFonts w:hint="eastAsia"/>
        </w:rPr>
        <w:t>所有的亚稳态，归根结底就是setup/hold时间不满足导致。在同一个时钟域下的信号，综合以及布线工具可以在data路径或者clock路径上插入buffer使得每一个DFF的setup/hold时间都满足。</w:t>
      </w:r>
    </w:p>
    <w:p w:rsidR="00164E9D" w:rsidRDefault="00960F64" w:rsidP="007469BB">
      <w:r w:rsidRPr="00960F64">
        <w:rPr>
          <w:rFonts w:hint="eastAsia"/>
        </w:rPr>
        <w:t>消除亚稳态，就是采用多级</w:t>
      </w:r>
      <w:r w:rsidRPr="00960F64">
        <w:t>DFF来采样来自另一个时钟域的信号，级数越多，同步过来的信号越稳定。对于频率很高的设计，建议至少用三级DFF，而两级DFF同步则是所有异步信号处理的最基本要求。</w:t>
      </w:r>
    </w:p>
    <w:p w:rsidR="005F24E5" w:rsidRDefault="006A1C89" w:rsidP="005F24E5">
      <w:pPr>
        <w:pStyle w:val="4"/>
      </w:pPr>
      <w:r>
        <w:rPr>
          <w:rFonts w:hint="eastAsia"/>
        </w:rPr>
        <w:t>2、</w:t>
      </w:r>
      <w:r w:rsidR="005F24E5">
        <w:rPr>
          <w:rFonts w:hint="eastAsia"/>
        </w:rPr>
        <w:t>脉冲信号跨时钟</w:t>
      </w:r>
    </w:p>
    <w:p w:rsidR="00164E9D" w:rsidRDefault="006A1C89" w:rsidP="007469BB">
      <w:r w:rsidRPr="006A1C89">
        <w:t>clka下的脉冲信号，同步到clkb时钟域下，它对于clka与clkb的时钟频率关系没有任何限制，快到慢，慢到快都没问题。其主要原理就是先把脉冲信号在clka下展宽，变成电平信号，再向clkb传递，当确认clkb已经“看见”信号同步过去之后，再清掉clka下的电平信号。</w:t>
      </w:r>
    </w:p>
    <w:p w:rsidR="005F24E5" w:rsidRDefault="0099199C" w:rsidP="005F24E5">
      <w:pPr>
        <w:pStyle w:val="4"/>
      </w:pPr>
      <w:r>
        <w:rPr>
          <w:rFonts w:hint="eastAsia"/>
        </w:rPr>
        <w:t>3、</w:t>
      </w:r>
      <w:r w:rsidR="005F24E5">
        <w:rPr>
          <w:rFonts w:hint="eastAsia"/>
        </w:rPr>
        <w:t>FIFO</w:t>
      </w:r>
    </w:p>
    <w:p w:rsidR="00164E9D" w:rsidRDefault="0099199C" w:rsidP="007469BB">
      <w:r w:rsidRPr="0099199C">
        <w:t>FIFO用于为匹配读写速度而设置的数据缓冲buffer，当读写时钟异步时，就是异步FIFO。多bit的数据信号，并不是直接从写时钟域同步到读时钟域的，而是读写时钟域分别派遣了一个信使，去通知对方时钟域，当前本方所处的读写情况，来判断还能不能写以及可不可以读，这两个信使就是读写指针。</w:t>
      </w:r>
    </w:p>
    <w:p w:rsidR="003030DE" w:rsidRDefault="003030DE" w:rsidP="005F24E5">
      <w:pPr>
        <w:pStyle w:val="4"/>
      </w:pPr>
      <w:r>
        <w:rPr>
          <w:rFonts w:hint="eastAsia"/>
        </w:rPr>
        <w:t>4</w:t>
      </w:r>
      <w:r w:rsidR="0016283E">
        <w:rPr>
          <w:rFonts w:hint="eastAsia"/>
        </w:rPr>
        <w:t>、</w:t>
      </w:r>
      <w:r>
        <w:t xml:space="preserve"> </w:t>
      </w:r>
      <w:r>
        <w:rPr>
          <w:rFonts w:hint="eastAsia"/>
        </w:rPr>
        <w:t>verilog</w:t>
      </w:r>
      <w:r w:rsidR="00E57151">
        <w:rPr>
          <w:rFonts w:hint="eastAsia"/>
        </w:rPr>
        <w:t>2001标准的</w:t>
      </w:r>
      <w:r>
        <w:rPr>
          <w:rFonts w:hint="eastAsia"/>
        </w:rPr>
        <w:t>端口定义：</w:t>
      </w:r>
    </w:p>
    <w:p w:rsidR="003030DE" w:rsidRDefault="003030DE" w:rsidP="007469BB">
      <w:r>
        <w:rPr>
          <w:noProof/>
        </w:rPr>
        <w:drawing>
          <wp:inline distT="0" distB="0" distL="0" distR="0" wp14:anchorId="3F2E2398" wp14:editId="235663C4">
            <wp:extent cx="5637363" cy="2414954"/>
            <wp:effectExtent l="0" t="0" r="190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9965"/>
                    <a:stretch/>
                  </pic:blipFill>
                  <pic:spPr bwMode="auto">
                    <a:xfrm>
                      <a:off x="0" y="0"/>
                      <a:ext cx="5638795" cy="2415567"/>
                    </a:xfrm>
                    <a:prstGeom prst="rect">
                      <a:avLst/>
                    </a:prstGeom>
                    <a:ln>
                      <a:noFill/>
                    </a:ln>
                    <a:extLst>
                      <a:ext uri="{53640926-AAD7-44D8-BBD7-CCE9431645EC}">
                        <a14:shadowObscured xmlns:a14="http://schemas.microsoft.com/office/drawing/2010/main"/>
                      </a:ext>
                    </a:extLst>
                  </pic:spPr>
                </pic:pic>
              </a:graphicData>
            </a:graphic>
          </wp:inline>
        </w:drawing>
      </w:r>
    </w:p>
    <w:p w:rsidR="003E5D76" w:rsidRDefault="003E5D76" w:rsidP="005F24E5">
      <w:pPr>
        <w:pStyle w:val="4"/>
      </w:pPr>
      <w:r>
        <w:rPr>
          <w:rFonts w:hint="eastAsia"/>
        </w:rPr>
        <w:lastRenderedPageBreak/>
        <w:t>5</w:t>
      </w:r>
      <w:r w:rsidR="0016283E">
        <w:rPr>
          <w:rFonts w:hint="eastAsia"/>
        </w:rPr>
        <w:t>、</w:t>
      </w:r>
      <w:r>
        <w:t xml:space="preserve"> </w:t>
      </w:r>
      <w:r>
        <w:rPr>
          <w:rFonts w:hint="eastAsia"/>
        </w:rPr>
        <w:t>逻辑型信号采用参数赋值：</w:t>
      </w:r>
    </w:p>
    <w:p w:rsidR="003E5D76" w:rsidRDefault="003E5D76" w:rsidP="007469BB">
      <w:r>
        <w:rPr>
          <w:noProof/>
        </w:rPr>
        <w:drawing>
          <wp:inline distT="0" distB="0" distL="0" distR="0" wp14:anchorId="18C409DD" wp14:editId="42D77A21">
            <wp:extent cx="5716656" cy="20200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3618" cy="2022492"/>
                    </a:xfrm>
                    <a:prstGeom prst="rect">
                      <a:avLst/>
                    </a:prstGeom>
                  </pic:spPr>
                </pic:pic>
              </a:graphicData>
            </a:graphic>
          </wp:inline>
        </w:drawing>
      </w:r>
    </w:p>
    <w:p w:rsidR="00F72CBA" w:rsidRDefault="00F72CBA" w:rsidP="005F24E5">
      <w:pPr>
        <w:pStyle w:val="4"/>
      </w:pPr>
      <w:r>
        <w:rPr>
          <w:rFonts w:hint="eastAsia"/>
        </w:rPr>
        <w:t>6</w:t>
      </w:r>
      <w:r w:rsidR="0016283E">
        <w:rPr>
          <w:rFonts w:hint="eastAsia"/>
        </w:rPr>
        <w:t>、</w:t>
      </w:r>
      <w:r>
        <w:t xml:space="preserve">  </w:t>
      </w:r>
      <w:r>
        <w:rPr>
          <w:rFonts w:hint="eastAsia"/>
        </w:rPr>
        <w:t>内嵌断言</w:t>
      </w:r>
    </w:p>
    <w:p w:rsidR="00F72CBA" w:rsidRDefault="00F72CBA" w:rsidP="007469BB">
      <w:r>
        <w:rPr>
          <w:noProof/>
        </w:rPr>
        <w:drawing>
          <wp:inline distT="0" distB="0" distL="0" distR="0" wp14:anchorId="0166FD07" wp14:editId="5A054D22">
            <wp:extent cx="5735603" cy="201636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0402" cy="2018056"/>
                    </a:xfrm>
                    <a:prstGeom prst="rect">
                      <a:avLst/>
                    </a:prstGeom>
                  </pic:spPr>
                </pic:pic>
              </a:graphicData>
            </a:graphic>
          </wp:inline>
        </w:drawing>
      </w:r>
    </w:p>
    <w:p w:rsidR="00514373" w:rsidRDefault="00514373" w:rsidP="005F24E5">
      <w:pPr>
        <w:pStyle w:val="4"/>
      </w:pPr>
      <w:r>
        <w:rPr>
          <w:rFonts w:hint="eastAsia"/>
        </w:rPr>
        <w:t>7</w:t>
      </w:r>
      <w:r w:rsidR="0016283E">
        <w:rPr>
          <w:rFonts w:hint="eastAsia"/>
        </w:rPr>
        <w:t>、</w:t>
      </w:r>
      <w:r>
        <w:rPr>
          <w:rFonts w:hint="eastAsia"/>
        </w:rPr>
        <w:t>竞争</w:t>
      </w:r>
      <w:r w:rsidR="000F6D23">
        <w:rPr>
          <w:rFonts w:hint="eastAsia"/>
        </w:rPr>
        <w:t>冒险</w:t>
      </w:r>
      <w:r>
        <w:rPr>
          <w:rFonts w:hint="eastAsia"/>
        </w:rPr>
        <w:t>：</w:t>
      </w:r>
    </w:p>
    <w:p w:rsidR="00514373" w:rsidRDefault="00514373" w:rsidP="007469BB">
      <w:r>
        <w:rPr>
          <w:rFonts w:hint="eastAsia"/>
        </w:rPr>
        <w:t>多个信号经过不同路径到达某一点有时间差，不能完全sync，称为竞争；</w:t>
      </w:r>
    </w:p>
    <w:p w:rsidR="00514373" w:rsidRDefault="00514373" w:rsidP="007469BB">
      <w:r>
        <w:rPr>
          <w:rFonts w:hint="eastAsia"/>
        </w:rPr>
        <w:t>由于竞争使得design产生了暂时的错误输出，称之为冒险。</w:t>
      </w:r>
    </w:p>
    <w:p w:rsidR="000F6D23" w:rsidRDefault="000F6D23" w:rsidP="007469BB">
      <w:r>
        <w:rPr>
          <w:rFonts w:hint="eastAsia"/>
        </w:rPr>
        <w:t>竞争冒险由组合逻辑产生。</w:t>
      </w:r>
    </w:p>
    <w:p w:rsidR="000F6D23" w:rsidRDefault="000F6D23" w:rsidP="007469BB">
      <w:r w:rsidRPr="000F6D23">
        <w:rPr>
          <w:rFonts w:hint="eastAsia"/>
        </w:rPr>
        <w:t>有竞争不一定有冒险，但出现了冒险就一定存在竞争</w:t>
      </w:r>
      <w:r>
        <w:rPr>
          <w:rFonts w:hint="eastAsia"/>
        </w:rPr>
        <w:t>.</w:t>
      </w:r>
    </w:p>
    <w:p w:rsidR="005F24E5" w:rsidRDefault="000F6D23" w:rsidP="005F24E5">
      <w:pPr>
        <w:pStyle w:val="4"/>
      </w:pPr>
      <w:r>
        <w:rPr>
          <w:rFonts w:hint="eastAsia"/>
        </w:rPr>
        <w:t>8</w:t>
      </w:r>
      <w:r w:rsidR="0016283E">
        <w:rPr>
          <w:rFonts w:hint="eastAsia"/>
        </w:rPr>
        <w:t>、</w:t>
      </w:r>
      <w:r>
        <w:t xml:space="preserve"> </w:t>
      </w:r>
      <w:r w:rsidR="005F24E5">
        <w:rPr>
          <w:rFonts w:hint="eastAsia"/>
        </w:rPr>
        <w:t>always块中的clock</w:t>
      </w:r>
    </w:p>
    <w:p w:rsidR="000F6D23" w:rsidRDefault="003154C8" w:rsidP="005F24E5">
      <w:r>
        <w:rPr>
          <w:rFonts w:hint="eastAsia"/>
        </w:rPr>
        <w:t>clk最好不要同时上下沿采样：</w:t>
      </w:r>
    </w:p>
    <w:p w:rsidR="003154C8" w:rsidRPr="003154C8" w:rsidRDefault="003154C8" w:rsidP="003154C8">
      <w:r>
        <w:rPr>
          <w:rFonts w:hint="eastAsia"/>
        </w:rPr>
        <w:t>在一个</w:t>
      </w:r>
      <w:r>
        <w:t>always中，一般不允许同时posedge clk or negedage clk</w:t>
      </w:r>
      <w:r>
        <w:rPr>
          <w:rFonts w:hint="eastAsia"/>
        </w:rPr>
        <w:t>，</w:t>
      </w:r>
      <w:r>
        <w:t>如果分开， 两个always，按说是没有绝对意义上的错误，但一般不建议同时使用negedge clk，这样对时序要求很高，也容易出现时序问题；</w:t>
      </w:r>
    </w:p>
    <w:p w:rsidR="00771073" w:rsidRDefault="001543D5" w:rsidP="005F24E5">
      <w:pPr>
        <w:pStyle w:val="4"/>
      </w:pPr>
      <w:r>
        <w:rPr>
          <w:rFonts w:hint="eastAsia"/>
        </w:rPr>
        <w:lastRenderedPageBreak/>
        <w:t>9、产生随机数函数：</w:t>
      </w:r>
    </w:p>
    <w:p w:rsidR="00771073" w:rsidRDefault="00771073" w:rsidP="00771073">
      <w:r>
        <w:rPr>
          <w:rFonts w:hint="eastAsia"/>
        </w:rPr>
        <w:t>系统函数</w:t>
      </w:r>
      <w:r>
        <w:t>$random(seed)时，可以写成三种样式：1）$random，2）$random()，3）$random(seed)。下面分别说明：</w:t>
      </w:r>
    </w:p>
    <w:p w:rsidR="00771073" w:rsidRDefault="00771073" w:rsidP="00771073">
      <w:r>
        <w:t>1）$random</w:t>
      </w:r>
    </w:p>
    <w:p w:rsidR="00771073" w:rsidRDefault="00771073" w:rsidP="00771073">
      <w:r>
        <w:rPr>
          <w:rFonts w:hint="eastAsia"/>
        </w:rPr>
        <w:t>这是最简单的一种写法，略去了</w:t>
      </w:r>
      <w:r>
        <w:t>seed这个传入参数，$random会使用一个默认的seed（这个默认值为0？）。也正因此，每次进行仿真时，$random产生的随机数序列都是相同的。</w:t>
      </w:r>
    </w:p>
    <w:p w:rsidR="00771073" w:rsidRDefault="00771073" w:rsidP="00771073">
      <w:r>
        <w:t>2）$random()</w:t>
      </w:r>
    </w:p>
    <w:p w:rsidR="00771073" w:rsidRDefault="00771073" w:rsidP="00771073">
      <w:r>
        <w:rPr>
          <w:rFonts w:hint="eastAsia"/>
        </w:rPr>
        <w:t>这种写法和写法</w:t>
      </w:r>
      <w:r>
        <w:t>1）的作用是相同的，同样是没有给$random传入seed。</w:t>
      </w:r>
    </w:p>
    <w:p w:rsidR="00771073" w:rsidRDefault="00771073" w:rsidP="00771073">
      <w:r>
        <w:t>3）$random(seed)</w:t>
      </w:r>
    </w:p>
    <w:p w:rsidR="00771073" w:rsidRDefault="00771073" w:rsidP="00771073">
      <w:r>
        <w:rPr>
          <w:rFonts w:hint="eastAsia"/>
        </w:rPr>
        <w:t>这种写法与上面两种不同，给</w:t>
      </w:r>
      <w:r>
        <w:t>$random传入了参数seed，因此$random根据seed来产生随机数。seed不同，产生的随机数的序列也不同。而且，每执行一次$random(seed)产生一个随机数，seed也自动更新一次。</w:t>
      </w:r>
    </w:p>
    <w:p w:rsidR="00BA4805" w:rsidRDefault="00771073" w:rsidP="00771073">
      <w:r>
        <w:rPr>
          <w:rFonts w:hint="eastAsia"/>
        </w:rPr>
        <w:t>比如：</w:t>
      </w:r>
      <w:r w:rsidR="00BA4805">
        <w:t xml:space="preserve">rand_rank={$random(seed)}% </w:t>
      </w:r>
      <w:r w:rsidR="00BA4805">
        <w:rPr>
          <w:rFonts w:hint="eastAsia"/>
        </w:rPr>
        <w:t>4</w:t>
      </w:r>
      <w:r w:rsidR="00BA4805" w:rsidRPr="00BA4805">
        <w:t>;</w:t>
      </w:r>
      <w:r w:rsidR="00BA4805">
        <w:t xml:space="preserve"> </w:t>
      </w:r>
      <w:r w:rsidR="00BA4805">
        <w:rPr>
          <w:rFonts w:hint="eastAsia"/>
        </w:rPr>
        <w:t>随机产生0</w:t>
      </w:r>
      <w:r w:rsidR="00BA4805">
        <w:t>, 1, 2, 3</w:t>
      </w:r>
      <w:r>
        <w:rPr>
          <w:rFonts w:hint="eastAsia"/>
        </w:rPr>
        <w:t>.</w:t>
      </w:r>
    </w:p>
    <w:p w:rsidR="00771073" w:rsidRDefault="00771073" w:rsidP="00771073"/>
    <w:p w:rsidR="003017DB" w:rsidRDefault="003017DB" w:rsidP="00771073">
      <w:r>
        <w:t>seed</w:t>
      </w:r>
      <w:r>
        <w:rPr>
          <w:rFonts w:hint="eastAsia"/>
        </w:rPr>
        <w:t>的产生和修改：</w:t>
      </w:r>
    </w:p>
    <w:p w:rsidR="003017DB" w:rsidRDefault="003017DB" w:rsidP="00771073">
      <w:r>
        <w:rPr>
          <w:rFonts w:hint="eastAsia"/>
        </w:rPr>
        <w:t>产生方法两种：</w:t>
      </w:r>
    </w:p>
    <w:p w:rsidR="003017DB" w:rsidRDefault="003017DB" w:rsidP="003017DB">
      <w:r>
        <w:rPr>
          <w:rFonts w:hint="eastAsia"/>
        </w:rPr>
        <w:t>1</w:t>
      </w:r>
      <w:r>
        <w:t xml:space="preserve"> </w:t>
      </w:r>
      <w:r>
        <w:rPr>
          <w:rFonts w:hint="eastAsia"/>
        </w:rPr>
        <w:t>initial块中直接赋值（建议）；</w:t>
      </w:r>
    </w:p>
    <w:p w:rsidR="003017DB" w:rsidRDefault="003017DB" w:rsidP="003017DB">
      <w:r>
        <w:t>integer seed;</w:t>
      </w:r>
    </w:p>
    <w:p w:rsidR="003017DB" w:rsidRDefault="003017DB" w:rsidP="003017DB">
      <w:r>
        <w:t xml:space="preserve">initial  begin </w:t>
      </w:r>
    </w:p>
    <w:p w:rsidR="003017DB" w:rsidRDefault="003017DB" w:rsidP="003017DB">
      <w:r>
        <w:t xml:space="preserve">seed = 0; </w:t>
      </w:r>
    </w:p>
    <w:p w:rsidR="003017DB" w:rsidRDefault="003017DB" w:rsidP="003017DB">
      <w:r>
        <w:t>end</w:t>
      </w:r>
    </w:p>
    <w:p w:rsidR="003017DB" w:rsidRDefault="003017DB" w:rsidP="00771073">
      <w:r>
        <w:rPr>
          <w:rFonts w:hint="eastAsia"/>
        </w:rPr>
        <w:t>2</w:t>
      </w:r>
      <w:r>
        <w:t xml:space="preserve"> </w:t>
      </w:r>
      <w:r>
        <w:rPr>
          <w:rFonts w:hint="eastAsia"/>
        </w:rPr>
        <w:t>initial块中</w:t>
      </w:r>
      <w:r>
        <w:t xml:space="preserve"> </w:t>
      </w:r>
      <w:r w:rsidRPr="003017DB">
        <w:t>seed = $get_initial_random_seed()</w:t>
      </w:r>
      <w:r>
        <w:rPr>
          <w:rFonts w:hint="eastAsia"/>
        </w:rPr>
        <w:t>；</w:t>
      </w:r>
    </w:p>
    <w:p w:rsidR="003017DB" w:rsidRDefault="003017DB" w:rsidP="00771073">
      <w:r>
        <w:rPr>
          <w:rFonts w:hint="eastAsia"/>
        </w:rPr>
        <w:t>修改的两种方法：</w:t>
      </w:r>
    </w:p>
    <w:p w:rsidR="003017DB" w:rsidRDefault="003017DB" w:rsidP="00771073">
      <w:r>
        <w:rPr>
          <w:rFonts w:hint="eastAsia"/>
        </w:rPr>
        <w:t>1</w:t>
      </w:r>
      <w:r>
        <w:t xml:space="preserve"> </w:t>
      </w:r>
      <w:r>
        <w:rPr>
          <w:rFonts w:hint="eastAsia"/>
        </w:rPr>
        <w:t>修改代码，在第一种产生seed的基础上；</w:t>
      </w:r>
    </w:p>
    <w:p w:rsidR="003017DB" w:rsidRDefault="003017DB" w:rsidP="00771073">
      <w:r>
        <w:rPr>
          <w:rFonts w:hint="eastAsia"/>
        </w:rPr>
        <w:t>2</w:t>
      </w:r>
      <w:r>
        <w:t xml:space="preserve"> </w:t>
      </w:r>
      <w:r w:rsidRPr="003017DB">
        <w:rPr>
          <w:rFonts w:hint="eastAsia"/>
        </w:rPr>
        <w:t>采用</w:t>
      </w:r>
      <w:r w:rsidRPr="003017DB">
        <w:t>deposit方式</w:t>
      </w:r>
      <w:r>
        <w:rPr>
          <w:rFonts w:hint="eastAsia"/>
        </w:rPr>
        <w:t>；</w:t>
      </w:r>
    </w:p>
    <w:p w:rsidR="003017DB" w:rsidRDefault="003017DB" w:rsidP="003017DB">
      <w:r>
        <w:rPr>
          <w:rFonts w:hint="eastAsia"/>
        </w:rPr>
        <w:t>这种方式比较灵活，不必修改代码，也不必重新编译，直接修改输入到仿真软件的命令即可。</w:t>
      </w:r>
    </w:p>
    <w:p w:rsidR="003017DB" w:rsidRDefault="003017DB" w:rsidP="003017DB">
      <w:r>
        <w:rPr>
          <w:rFonts w:hint="eastAsia"/>
        </w:rPr>
        <w:t>下面是最简单的一个命令：</w:t>
      </w:r>
    </w:p>
    <w:p w:rsidR="003017DB" w:rsidRDefault="003017DB" w:rsidP="003017DB">
      <w:r>
        <w:t>deposit top.seed 2</w:t>
      </w:r>
    </w:p>
    <w:p w:rsidR="003017DB" w:rsidRDefault="003017DB" w:rsidP="003017DB">
      <w:r>
        <w:t>run 125ns</w:t>
      </w:r>
    </w:p>
    <w:p w:rsidR="003017DB" w:rsidRDefault="003017DB" w:rsidP="003017DB">
      <w:r>
        <w:t>exit</w:t>
      </w:r>
    </w:p>
    <w:p w:rsidR="003017DB" w:rsidRPr="003017DB" w:rsidRDefault="003017DB" w:rsidP="003017DB">
      <w:r>
        <w:rPr>
          <w:rFonts w:hint="eastAsia"/>
        </w:rPr>
        <w:t>上面命令的意思是，将信号（或变量）</w:t>
      </w:r>
      <w:r>
        <w:t>seed的初值设成1，然后开始仿真，仿真时间为125ns，然后结束仿真。</w:t>
      </w:r>
    </w:p>
    <w:p w:rsidR="003017DB" w:rsidRDefault="003017DB" w:rsidP="00771073"/>
    <w:p w:rsidR="00771073" w:rsidRDefault="00771073" w:rsidP="00771073">
      <w:r>
        <w:t>$random</w:t>
      </w:r>
      <w:r>
        <w:rPr>
          <w:rFonts w:hint="eastAsia"/>
        </w:rPr>
        <w:t>和</w:t>
      </w:r>
      <w:r w:rsidRPr="00BA4805">
        <w:t>{$random}</w:t>
      </w:r>
      <w:r>
        <w:rPr>
          <w:rFonts w:hint="eastAsia"/>
        </w:rPr>
        <w:t>的区别：</w:t>
      </w:r>
    </w:p>
    <w:p w:rsidR="00BA4805" w:rsidRDefault="00BA4805" w:rsidP="00BA4805">
      <w:r>
        <w:t>reg[23:0] rand;</w:t>
      </w:r>
    </w:p>
    <w:p w:rsidR="00BA4805" w:rsidRDefault="00BA4805" w:rsidP="00BA4805">
      <w:r>
        <w:t>rand=$random%60; //产生一个在 -59—59范围的随机数</w:t>
      </w:r>
    </w:p>
    <w:p w:rsidR="00BA4805" w:rsidRDefault="00BA4805" w:rsidP="00BA4805">
      <w:r w:rsidRPr="00BA4805">
        <w:t>rand={$random} %60; //通过位拼接操作{}产生0—59范围的随机数</w:t>
      </w:r>
    </w:p>
    <w:p w:rsidR="00BA4805" w:rsidRDefault="00BA4805" w:rsidP="00BA4805"/>
    <w:p w:rsidR="00771073" w:rsidRDefault="00771073" w:rsidP="00BA4805">
      <w:r>
        <w:rPr>
          <w:rFonts w:hint="eastAsia"/>
        </w:rPr>
        <w:t>产生特定范围随机数的技巧：</w:t>
      </w:r>
    </w:p>
    <w:p w:rsidR="003729D4" w:rsidRDefault="003729D4" w:rsidP="003729D4">
      <w:r>
        <w:t># 在6到30之间产生随机数.</w:t>
      </w:r>
    </w:p>
    <w:p w:rsidR="003729D4" w:rsidRDefault="003729D4" w:rsidP="003729D4">
      <w:r>
        <w:t>rnumber=$((RANDOM%25+6))</w:t>
      </w:r>
    </w:p>
    <w:p w:rsidR="003729D4" w:rsidRDefault="003729D4" w:rsidP="003729D4">
      <w:r>
        <w:t># 还是在6-30之间产生随机数,</w:t>
      </w:r>
    </w:p>
    <w:p w:rsidR="003729D4" w:rsidRDefault="003729D4" w:rsidP="003729D4">
      <w:r>
        <w:lastRenderedPageBreak/>
        <w:t>#+但是这个数还必须能被3整除.</w:t>
      </w:r>
    </w:p>
    <w:p w:rsidR="00BA4805" w:rsidRDefault="003729D4" w:rsidP="003729D4">
      <w:r>
        <w:t>rnumber=$(( RANDOM%27/3*3+6))</w:t>
      </w:r>
    </w:p>
    <w:p w:rsidR="00BA4805" w:rsidRDefault="00BA4805" w:rsidP="00BA4805"/>
    <w:p w:rsidR="00EA1E33" w:rsidRDefault="00BA4805" w:rsidP="00BA4805">
      <w:r>
        <w:rPr>
          <w:rFonts w:hint="eastAsia"/>
        </w:rPr>
        <w:t>其他随机函数</w:t>
      </w:r>
      <w:r w:rsidR="00EA1E33">
        <w:rPr>
          <w:rFonts w:hint="eastAsia"/>
        </w:rPr>
        <w:t>：</w:t>
      </w:r>
    </w:p>
    <w:p w:rsidR="00514373" w:rsidRDefault="00BA4805" w:rsidP="00BA4805">
      <w:r>
        <w:rPr>
          <w:rFonts w:hint="eastAsia"/>
        </w:rPr>
        <w:t xml:space="preserve"> </w:t>
      </w:r>
      <w:r w:rsidR="001543D5">
        <w:t>$dist_uniform(seed,start,end);</w:t>
      </w:r>
    </w:p>
    <w:p w:rsidR="001543D5" w:rsidRDefault="001543D5" w:rsidP="001543D5">
      <w:r>
        <w:rPr>
          <w:rFonts w:hint="eastAsia"/>
        </w:rPr>
        <w:t>比如下面这些代码，用来产生0，1的随机数：</w:t>
      </w:r>
    </w:p>
    <w:p w:rsidR="001543D5" w:rsidRDefault="001543D5" w:rsidP="001543D5">
      <w:r>
        <w:t>randomwr=$dist_uniform(seed,0,1);</w:t>
      </w:r>
    </w:p>
    <w:p w:rsidR="001543D5" w:rsidRDefault="001543D5" w:rsidP="001543D5">
      <w:r>
        <w:t>case(randomwr)</w:t>
      </w:r>
    </w:p>
    <w:p w:rsidR="001543D5" w:rsidRDefault="001543D5" w:rsidP="001543D5">
      <w:r>
        <w:t xml:space="preserve">    'h0:mxuw_test;</w:t>
      </w:r>
    </w:p>
    <w:p w:rsidR="001543D5" w:rsidRDefault="001543D5" w:rsidP="001543D5">
      <w:r>
        <w:t xml:space="preserve">    'h1:mxur_test;</w:t>
      </w:r>
    </w:p>
    <w:p w:rsidR="001543D5" w:rsidRDefault="001543D5" w:rsidP="001543D5">
      <w:r>
        <w:t>endcase</w:t>
      </w:r>
    </w:p>
    <w:p w:rsidR="00514373" w:rsidRDefault="00514373" w:rsidP="007469BB"/>
    <w:p w:rsidR="00514373" w:rsidRDefault="00514373" w:rsidP="007469BB"/>
    <w:p w:rsidR="00514373" w:rsidRDefault="00514373" w:rsidP="007469BB"/>
    <w:p w:rsidR="00514373" w:rsidRDefault="00514373" w:rsidP="007469BB"/>
    <w:p w:rsidR="000A5875" w:rsidRDefault="00F72CBA" w:rsidP="000A5875">
      <w:pPr>
        <w:pStyle w:val="3"/>
      </w:pPr>
      <w:r>
        <w:rPr>
          <w:rFonts w:hint="eastAsia"/>
        </w:rPr>
        <w:t>3）</w:t>
      </w:r>
      <w:r>
        <w:t xml:space="preserve"> </w:t>
      </w:r>
      <w:r w:rsidR="000A5875">
        <w:rPr>
          <w:rFonts w:hint="eastAsia"/>
        </w:rPr>
        <w:t>SPYGLASS</w:t>
      </w:r>
    </w:p>
    <w:p w:rsidR="000A5875" w:rsidRPr="000A5875" w:rsidRDefault="000A5875" w:rsidP="000A5875">
      <w:r>
        <w:rPr>
          <w:rFonts w:hint="eastAsia"/>
        </w:rPr>
        <w:t>1 RTL编写时最好width一致，比如：</w:t>
      </w:r>
    </w:p>
    <w:p w:rsidR="000A5875" w:rsidRDefault="000A5875" w:rsidP="007469BB">
      <w:r w:rsidRPr="000A5875">
        <w:t>assign d_SEQIDI</w:t>
      </w:r>
      <w:r w:rsidRPr="000A5875">
        <w:rPr>
          <w:highlight w:val="green"/>
        </w:rPr>
        <w:t>[4:0]</w:t>
      </w:r>
      <w:r w:rsidRPr="000A5875">
        <w:t xml:space="preserve"> = d_RDQ_RPTR ? d_RDQ1SID</w:t>
      </w:r>
      <w:r w:rsidRPr="000A5875">
        <w:rPr>
          <w:highlight w:val="green"/>
        </w:rPr>
        <w:t>[4:0]</w:t>
      </w:r>
      <w:r w:rsidRPr="000A5875">
        <w:t xml:space="preserve"> : d_RDQ0SID</w:t>
      </w:r>
      <w:r w:rsidRPr="000A5875">
        <w:rPr>
          <w:highlight w:val="green"/>
        </w:rPr>
        <w:t>[4:0]</w:t>
      </w:r>
      <w:r w:rsidRPr="000A5875">
        <w:t>;</w:t>
      </w:r>
    </w:p>
    <w:p w:rsidR="004746E3" w:rsidRDefault="00935810" w:rsidP="007469BB">
      <w:r>
        <w:rPr>
          <w:rFonts w:hint="eastAsia"/>
        </w:rPr>
        <w:t>否则会报warning；</w:t>
      </w:r>
    </w:p>
    <w:p w:rsidR="00935810" w:rsidRDefault="00935810" w:rsidP="007469BB">
      <w:r>
        <w:rPr>
          <w:rFonts w:hint="eastAsia"/>
        </w:rPr>
        <w:t>2</w:t>
      </w:r>
    </w:p>
    <w:p w:rsidR="004746E3" w:rsidRDefault="004746E3" w:rsidP="007469BB"/>
    <w:p w:rsidR="009D22B6" w:rsidRDefault="009D22B6" w:rsidP="009D22B6">
      <w:pPr>
        <w:pStyle w:val="3"/>
      </w:pPr>
      <w:r>
        <w:rPr>
          <w:rFonts w:hint="eastAsia"/>
        </w:rPr>
        <w:t>4）</w:t>
      </w:r>
      <w:r>
        <w:t xml:space="preserve"> </w:t>
      </w:r>
      <w:r>
        <w:rPr>
          <w:rFonts w:hint="eastAsia"/>
        </w:rPr>
        <w:t>define，parameter和local</w:t>
      </w:r>
      <w:r>
        <w:t>param</w:t>
      </w:r>
    </w:p>
    <w:p w:rsidR="009D22B6" w:rsidRDefault="009D22B6" w:rsidP="009D22B6">
      <w:r>
        <w:t>`define：常用于定义常量可以跨模块、跨文件;</w:t>
      </w:r>
      <w:r>
        <w:rPr>
          <w:rFonts w:hint="eastAsia"/>
        </w:rPr>
        <w:t xml:space="preserve"> </w:t>
      </w:r>
      <w:r>
        <w:t>范围 -&gt; 整个工程;</w:t>
      </w:r>
    </w:p>
    <w:p w:rsidR="009D22B6" w:rsidRDefault="009D22B6" w:rsidP="009D22B6">
      <w:r>
        <w:rPr>
          <w:rFonts w:hint="eastAsia"/>
        </w:rPr>
        <w:t>一旦`define指令被编译，其在整个编辑过程中都有效，例如，通过另一个文件中的`define指令，定义的常量可以被其他文件调用，直到遇到`undef;</w:t>
      </w:r>
    </w:p>
    <w:p w:rsidR="009D22B6" w:rsidRDefault="009D22B6" w:rsidP="009D22B6">
      <w:r>
        <w:t>parameter：常用于模块间参数传递; 范围 -&gt; 本module内有效的定义;</w:t>
      </w:r>
    </w:p>
    <w:p w:rsidR="009D22B6" w:rsidRDefault="009D22B6" w:rsidP="009D22B6">
      <w:r>
        <w:t>localparam </w:t>
      </w:r>
      <w:r>
        <w:rPr>
          <w:rFonts w:hint="eastAsia"/>
        </w:rPr>
        <w:t>：</w:t>
      </w:r>
      <w:r>
        <w:t xml:space="preserve"> 常用于状态机的参数定义;范围 -&gt; 本module内有效的定义，不可用于参数传递;</w:t>
      </w:r>
      <w:r>
        <w:rPr>
          <w:rFonts w:hint="eastAsia"/>
        </w:rPr>
        <w:t> </w:t>
      </w:r>
      <w:r>
        <w:t>localparam cannot be used within the module port parameter list.</w:t>
      </w:r>
      <w:r>
        <w:rPr>
          <w:rFonts w:hint="eastAsia"/>
        </w:rPr>
        <w:t>一般情况下，状态机的参数会用到localparam，或者某些逻辑型信号：</w:t>
      </w:r>
    </w:p>
    <w:p w:rsidR="009D22B6" w:rsidRDefault="009D22B6" w:rsidP="00147D88">
      <w:pPr>
        <w:ind w:leftChars="900" w:left="1890"/>
      </w:pPr>
      <w:r>
        <w:rPr>
          <w:rFonts w:hint="eastAsia"/>
        </w:rPr>
        <w:t>local</w:t>
      </w:r>
      <w:r>
        <w:t>param Full = 1’b1;</w:t>
      </w:r>
    </w:p>
    <w:p w:rsidR="009D22B6" w:rsidRDefault="009D22B6" w:rsidP="00147D88">
      <w:pPr>
        <w:ind w:leftChars="900" w:left="1890"/>
      </w:pPr>
      <w:r>
        <w:t xml:space="preserve">localparm </w:t>
      </w:r>
      <w:r>
        <w:rPr>
          <w:rFonts w:hint="eastAsia"/>
        </w:rPr>
        <w:t>Empty</w:t>
      </w:r>
      <w:r>
        <w:t xml:space="preserve"> = 1’b0;</w:t>
      </w:r>
    </w:p>
    <w:p w:rsidR="009D22B6" w:rsidRDefault="009D22B6" w:rsidP="00147D88">
      <w:pPr>
        <w:ind w:leftChars="900" w:left="1890"/>
      </w:pPr>
      <w:r>
        <w:t xml:space="preserve">assign </w:t>
      </w:r>
      <w:r w:rsidR="00147D88">
        <w:t>Full_flag = (wrptr = rdptr)? Full:Empth;</w:t>
      </w:r>
    </w:p>
    <w:p w:rsidR="00C55305" w:rsidRDefault="00C55305" w:rsidP="00C55305">
      <w:r>
        <w:rPr>
          <w:rFonts w:hint="eastAsia"/>
        </w:rPr>
        <w:t>ex</w:t>
      </w:r>
      <w:r>
        <w:t>:</w:t>
      </w:r>
    </w:p>
    <w:p w:rsidR="00C55305" w:rsidRDefault="00C55305" w:rsidP="00C55305">
      <w:r>
        <w:rPr>
          <w:rFonts w:hint="eastAsia"/>
        </w:rPr>
        <w:t>顶层文件或header文件的参数</w:t>
      </w:r>
      <w:r w:rsidR="000E3380">
        <w:rPr>
          <w:rFonts w:hint="eastAsia"/>
        </w:rPr>
        <w:t>例化：</w:t>
      </w:r>
    </w:p>
    <w:p w:rsidR="00147D88" w:rsidRDefault="00C55305" w:rsidP="009D22B6">
      <w:r>
        <w:rPr>
          <w:noProof/>
        </w:rPr>
        <w:lastRenderedPageBreak/>
        <w:drawing>
          <wp:inline distT="0" distB="0" distL="0" distR="0" wp14:anchorId="2307762E" wp14:editId="250D7AA1">
            <wp:extent cx="3962400" cy="2072500"/>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4614" cy="2089349"/>
                    </a:xfrm>
                    <a:prstGeom prst="rect">
                      <a:avLst/>
                    </a:prstGeom>
                  </pic:spPr>
                </pic:pic>
              </a:graphicData>
            </a:graphic>
          </wp:inline>
        </w:drawing>
      </w:r>
    </w:p>
    <w:p w:rsidR="00722B40" w:rsidRDefault="000E3380">
      <w:pPr>
        <w:widowControl/>
        <w:jc w:val="left"/>
      </w:pPr>
      <w:r>
        <w:rPr>
          <w:rFonts w:hint="eastAsia"/>
        </w:rPr>
        <w:t>底层文件的参数定义（在moduel端口定义之前）--optional</w:t>
      </w:r>
    </w:p>
    <w:p w:rsidR="00C55305" w:rsidRDefault="00C55305" w:rsidP="009D22B6">
      <w:r>
        <w:rPr>
          <w:noProof/>
        </w:rPr>
        <w:drawing>
          <wp:inline distT="0" distB="0" distL="0" distR="0" wp14:anchorId="3CD0C691" wp14:editId="59142E40">
            <wp:extent cx="3269021" cy="2719754"/>
            <wp:effectExtent l="0" t="0" r="762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9971" cy="2737184"/>
                    </a:xfrm>
                    <a:prstGeom prst="rect">
                      <a:avLst/>
                    </a:prstGeom>
                  </pic:spPr>
                </pic:pic>
              </a:graphicData>
            </a:graphic>
          </wp:inline>
        </w:drawing>
      </w:r>
    </w:p>
    <w:p w:rsidR="00722B40" w:rsidRDefault="00722B40" w:rsidP="00722B40">
      <w:pPr>
        <w:pStyle w:val="3"/>
      </w:pPr>
      <w:r>
        <w:rPr>
          <w:rFonts w:hint="eastAsia"/>
        </w:rPr>
        <w:t>5）</w:t>
      </w:r>
      <w:r>
        <w:t xml:space="preserve"> </w:t>
      </w:r>
      <w:r w:rsidR="00AA6A1F">
        <w:rPr>
          <w:rFonts w:hint="eastAsia"/>
        </w:rPr>
        <w:t>Primitive（</w:t>
      </w:r>
      <w:r>
        <w:rPr>
          <w:rFonts w:hint="eastAsia"/>
        </w:rPr>
        <w:t>UDP</w:t>
      </w:r>
      <w:r w:rsidR="00AA6A1F">
        <w:rPr>
          <w:rFonts w:hint="eastAsia"/>
        </w:rPr>
        <w:t>）</w:t>
      </w:r>
    </w:p>
    <w:p w:rsidR="00722B40" w:rsidRDefault="00722B40" w:rsidP="009D22B6">
      <w:r w:rsidRPr="00722B40">
        <w:t>UDP以保留字primitive</w:t>
      </w:r>
      <w:r w:rsidR="00AA6A1F">
        <w:rPr>
          <w:rFonts w:hint="eastAsia"/>
        </w:rPr>
        <w:t>（原语）</w:t>
      </w:r>
      <w:r w:rsidRPr="00722B40">
        <w:t>开始，以endprimitive结束，并紧接着原语的Ports/terminals。这与module的定义类似。UDP应该定义在module和endmoudle外面。</w:t>
      </w:r>
    </w:p>
    <w:p w:rsidR="00722B40" w:rsidRDefault="00722B40" w:rsidP="009D22B6">
      <w:r>
        <w:rPr>
          <w:rFonts w:hint="eastAsia"/>
        </w:rPr>
        <w:t>For example:</w:t>
      </w:r>
    </w:p>
    <w:p w:rsidR="00722B40" w:rsidRDefault="00722B40" w:rsidP="00722B40">
      <w:r>
        <w:t>primitive mux21hd_bdddrdqs_s13 (out, sel, i0, i1);</w:t>
      </w:r>
    </w:p>
    <w:p w:rsidR="00722B40" w:rsidRDefault="00722B40" w:rsidP="00722B40">
      <w:r>
        <w:t xml:space="preserve">   output out;</w:t>
      </w:r>
    </w:p>
    <w:p w:rsidR="00722B40" w:rsidRDefault="00722B40" w:rsidP="00722B40">
      <w:r>
        <w:t xml:space="preserve">   input sel, i0, i1;</w:t>
      </w:r>
    </w:p>
    <w:p w:rsidR="00722B40" w:rsidRDefault="00722B40" w:rsidP="00722B40">
      <w:r>
        <w:t xml:space="preserve">   table</w:t>
      </w:r>
    </w:p>
    <w:p w:rsidR="00722B40" w:rsidRDefault="00722B40" w:rsidP="00722B40">
      <w:r>
        <w:tab/>
        <w:t>0  0  ?  : 0 ;</w:t>
      </w:r>
    </w:p>
    <w:p w:rsidR="00722B40" w:rsidRDefault="00722B40" w:rsidP="00722B40">
      <w:r>
        <w:tab/>
        <w:t>0  1  ?  : 1 ;</w:t>
      </w:r>
    </w:p>
    <w:p w:rsidR="00722B40" w:rsidRDefault="00722B40" w:rsidP="00722B40">
      <w:r>
        <w:tab/>
        <w:t>1  ?  0  : 0 ;</w:t>
      </w:r>
    </w:p>
    <w:p w:rsidR="00722B40" w:rsidRDefault="00722B40" w:rsidP="00722B40">
      <w:r>
        <w:tab/>
        <w:t>1  ?  1  : 1 ;</w:t>
      </w:r>
    </w:p>
    <w:p w:rsidR="00722B40" w:rsidRDefault="00722B40" w:rsidP="00722B40">
      <w:r>
        <w:tab/>
        <w:t>?  0  0  : 0 ;</w:t>
      </w:r>
    </w:p>
    <w:p w:rsidR="00722B40" w:rsidRDefault="00722B40" w:rsidP="00722B40">
      <w:r>
        <w:tab/>
        <w:t>?  1  1  : 1 ;</w:t>
      </w:r>
    </w:p>
    <w:p w:rsidR="00722B40" w:rsidRDefault="00722B40" w:rsidP="00722B40">
      <w:r>
        <w:t xml:space="preserve">   endtable</w:t>
      </w:r>
    </w:p>
    <w:p w:rsidR="00722B40" w:rsidRPr="00722B40" w:rsidRDefault="00722B40" w:rsidP="00722B40">
      <w:r>
        <w:t>endprimitive</w:t>
      </w:r>
    </w:p>
    <w:p w:rsidR="00722B40" w:rsidRDefault="00722B40" w:rsidP="009D22B6">
      <w:r>
        <w:rPr>
          <w:rFonts w:hint="eastAsia"/>
        </w:rPr>
        <w:lastRenderedPageBreak/>
        <w:t>tabe中的符合定义：</w:t>
      </w:r>
    </w:p>
    <w:p w:rsidR="000E3380" w:rsidRDefault="00722B40" w:rsidP="009D22B6">
      <w:r w:rsidRPr="00722B40">
        <w:rPr>
          <w:noProof/>
        </w:rPr>
        <w:drawing>
          <wp:inline distT="0" distB="0" distL="0" distR="0">
            <wp:extent cx="2878958" cy="1834076"/>
            <wp:effectExtent l="0" t="0" r="0" b="0"/>
            <wp:docPr id="11" name="图片 11" descr="C:\Users\EricWang\AppData\Local\Temp\15426139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Wang\AppData\Local\Temp\1542613993(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7154" cy="1839298"/>
                    </a:xfrm>
                    <a:prstGeom prst="rect">
                      <a:avLst/>
                    </a:prstGeom>
                    <a:noFill/>
                    <a:ln>
                      <a:noFill/>
                    </a:ln>
                  </pic:spPr>
                </pic:pic>
              </a:graphicData>
            </a:graphic>
          </wp:inline>
        </w:drawing>
      </w:r>
    </w:p>
    <w:p w:rsidR="00AA6A1F" w:rsidRDefault="00AA6A1F" w:rsidP="009D22B6">
      <w:r>
        <w:rPr>
          <w:rFonts w:hint="eastAsia"/>
        </w:rPr>
        <w:t>端口的要求：</w:t>
      </w:r>
    </w:p>
    <w:p w:rsidR="00AA6A1F" w:rsidRDefault="00AA6A1F" w:rsidP="00AA6A1F">
      <w:pPr>
        <w:pStyle w:val="a7"/>
        <w:numPr>
          <w:ilvl w:val="0"/>
          <w:numId w:val="3"/>
        </w:numPr>
        <w:ind w:firstLineChars="0"/>
      </w:pPr>
      <w:r>
        <w:rPr>
          <w:rFonts w:hint="eastAsia"/>
        </w:rPr>
        <w:t>一个</w:t>
      </w:r>
      <w:r>
        <w:t>UDP只可以包含一个输出和最多10个输入。</w:t>
      </w:r>
    </w:p>
    <w:p w:rsidR="00AA6A1F" w:rsidRDefault="00AA6A1F" w:rsidP="00AA6A1F">
      <w:pPr>
        <w:pStyle w:val="a7"/>
        <w:numPr>
          <w:ilvl w:val="0"/>
          <w:numId w:val="3"/>
        </w:numPr>
        <w:ind w:firstLineChars="0"/>
      </w:pPr>
      <w:r>
        <w:rPr>
          <w:rFonts w:hint="eastAsia"/>
        </w:rPr>
        <w:t>输出端口应该是第一个端口，然后才是一个或多个输入端口。</w:t>
      </w:r>
    </w:p>
    <w:p w:rsidR="00AA6A1F" w:rsidRDefault="00AA6A1F" w:rsidP="00AA6A1F">
      <w:pPr>
        <w:pStyle w:val="a7"/>
        <w:numPr>
          <w:ilvl w:val="0"/>
          <w:numId w:val="3"/>
        </w:numPr>
        <w:ind w:firstLineChars="0"/>
      </w:pPr>
      <w:r>
        <w:rPr>
          <w:rFonts w:hint="eastAsia"/>
        </w:rPr>
        <w:t>所有的</w:t>
      </w:r>
      <w:r>
        <w:t>UDP都是标量，也就是，向量端口不允许。</w:t>
      </w:r>
    </w:p>
    <w:p w:rsidR="00AA6A1F" w:rsidRDefault="00AA6A1F" w:rsidP="00AA6A1F">
      <w:pPr>
        <w:pStyle w:val="a7"/>
        <w:numPr>
          <w:ilvl w:val="0"/>
          <w:numId w:val="3"/>
        </w:numPr>
        <w:ind w:firstLineChars="0"/>
      </w:pPr>
      <w:r>
        <w:t>UDP不能是双向端口。</w:t>
      </w:r>
    </w:p>
    <w:p w:rsidR="00AA6A1F" w:rsidRDefault="00AA6A1F" w:rsidP="00AA6A1F">
      <w:pPr>
        <w:pStyle w:val="a7"/>
        <w:numPr>
          <w:ilvl w:val="0"/>
          <w:numId w:val="3"/>
        </w:numPr>
        <w:ind w:firstLineChars="0"/>
      </w:pPr>
      <w:r>
        <w:rPr>
          <w:rFonts w:hint="eastAsia"/>
        </w:rPr>
        <w:t>时序</w:t>
      </w:r>
      <w:r>
        <w:t>UDP的输出端需要额外声明为reg类型。</w:t>
      </w:r>
    </w:p>
    <w:p w:rsidR="00AA6A1F" w:rsidRDefault="00AA6A1F" w:rsidP="00AA6A1F">
      <w:pPr>
        <w:pStyle w:val="a7"/>
        <w:numPr>
          <w:ilvl w:val="0"/>
          <w:numId w:val="3"/>
        </w:numPr>
        <w:ind w:firstLineChars="0"/>
      </w:pPr>
      <w:r>
        <w:rPr>
          <w:rFonts w:hint="eastAsia"/>
        </w:rPr>
        <w:t>组合</w:t>
      </w:r>
      <w:r>
        <w:t>UDP的输出端声明为reg类型是非法的。</w:t>
      </w:r>
    </w:p>
    <w:p w:rsidR="00F24A28" w:rsidRPr="00AA6A1F" w:rsidRDefault="00F24A28" w:rsidP="00F24A28"/>
    <w:p w:rsidR="00AA6A1F" w:rsidRDefault="00AA6A1F" w:rsidP="009D22B6">
      <w:r>
        <w:rPr>
          <w:rFonts w:hint="eastAsia"/>
        </w:rPr>
        <w:t>功能体：</w:t>
      </w:r>
      <w:r w:rsidRPr="00AA6A1F">
        <w:rPr>
          <w:rFonts w:hint="eastAsia"/>
        </w:rPr>
        <w:t>原语的功能（包括组合和时序）在一个</w:t>
      </w:r>
      <w:r w:rsidRPr="00AA6A1F">
        <w:t>table表里描述，以保留字endtable结束。对于时序UDP，我们可以使用initial 给输出赋一个初始值</w:t>
      </w:r>
      <w:r w:rsidR="000C0482">
        <w:rPr>
          <w:rFonts w:hint="eastAsia"/>
        </w:rPr>
        <w:t>，比如：</w:t>
      </w:r>
    </w:p>
    <w:p w:rsidR="000C0482" w:rsidRDefault="000C0482" w:rsidP="009D22B6">
      <w:r w:rsidRPr="000C0482">
        <w:rPr>
          <w:noProof/>
        </w:rPr>
        <w:drawing>
          <wp:inline distT="0" distB="0" distL="0" distR="0">
            <wp:extent cx="2251512" cy="1906572"/>
            <wp:effectExtent l="0" t="0" r="0" b="0"/>
            <wp:docPr id="12" name="图片 12" descr="C:\Users\EricWang\AppData\Local\Temp\1542614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Wang\AppData\Local\Temp\154261446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412" cy="1931891"/>
                    </a:xfrm>
                    <a:prstGeom prst="rect">
                      <a:avLst/>
                    </a:prstGeom>
                    <a:noFill/>
                    <a:ln>
                      <a:noFill/>
                    </a:ln>
                  </pic:spPr>
                </pic:pic>
              </a:graphicData>
            </a:graphic>
          </wp:inline>
        </w:drawing>
      </w:r>
    </w:p>
    <w:p w:rsidR="00F24A28" w:rsidRDefault="00F24A28" w:rsidP="009D22B6"/>
    <w:p w:rsidR="00E77E5B" w:rsidRDefault="00E77E5B" w:rsidP="00E77E5B">
      <w:r>
        <w:rPr>
          <w:rFonts w:hint="eastAsia"/>
        </w:rPr>
        <w:t>时序</w:t>
      </w:r>
      <w:r>
        <w:t>UDP - 电平敏感</w:t>
      </w:r>
      <w:r>
        <w:rPr>
          <w:rFonts w:hint="eastAsia"/>
        </w:rPr>
        <w:t>：</w:t>
      </w:r>
    </w:p>
    <w:p w:rsidR="00E77E5B" w:rsidRDefault="00E77E5B" w:rsidP="00E77E5B">
      <w:r>
        <w:rPr>
          <w:rFonts w:hint="eastAsia"/>
        </w:rPr>
        <w:t>电平敏感时序行为的描述与组合行为相同（除了输出需要声明为</w:t>
      </w:r>
      <w:r>
        <w:t>reg类型，且在table中有一个额外的区域，用于代表当前UDP的状态）。</w:t>
      </w:r>
    </w:p>
    <w:p w:rsidR="00E77E5B" w:rsidRDefault="00E77E5B" w:rsidP="00E77E5B">
      <w:r>
        <w:rPr>
          <w:rFonts w:hint="eastAsia"/>
        </w:rPr>
        <w:t>输出声明为</w:t>
      </w:r>
      <w:r>
        <w:t>reg表示UDP有一个内部状态，UDP的输出总是与内部状态相同。时序UDP与组合UDP比起来，在输入和输出区域之间多了一个额外的区域，代表当前状态区域，且当前状态与当前输出值相同，这个区域也用冒号和输入输出分隔开。</w:t>
      </w:r>
    </w:p>
    <w:p w:rsidR="00E77E5B" w:rsidRDefault="00E77E5B" w:rsidP="00E77E5B">
      <w:r>
        <w:rPr>
          <w:noProof/>
        </w:rPr>
        <w:lastRenderedPageBreak/>
        <w:drawing>
          <wp:inline distT="0" distB="0" distL="0" distR="0" wp14:anchorId="4FA40EB5" wp14:editId="57E6780E">
            <wp:extent cx="1733660" cy="17795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0728" cy="1807336"/>
                    </a:xfrm>
                    <a:prstGeom prst="rect">
                      <a:avLst/>
                    </a:prstGeom>
                  </pic:spPr>
                </pic:pic>
              </a:graphicData>
            </a:graphic>
          </wp:inline>
        </w:drawing>
      </w:r>
    </w:p>
    <w:p w:rsidR="00E77E5B" w:rsidRDefault="00E77E5B" w:rsidP="00E77E5B">
      <w:r>
        <w:rPr>
          <w:rFonts w:hint="eastAsia"/>
        </w:rPr>
        <w:t>该</w:t>
      </w:r>
      <w:r w:rsidRPr="00E77E5B">
        <w:rPr>
          <w:rFonts w:hint="eastAsia"/>
        </w:rPr>
        <w:t>示例是一个低电平敏感的锁存器，</w:t>
      </w:r>
      <w:r w:rsidRPr="00E77E5B">
        <w:t>q</w:t>
      </w:r>
      <w:r>
        <w:t>即</w:t>
      </w:r>
      <w:r>
        <w:rPr>
          <w:rFonts w:hint="eastAsia"/>
        </w:rPr>
        <w:t>是</w:t>
      </w:r>
      <w:r w:rsidRPr="00E77E5B">
        <w:t>当前输出也是当前状态，q+即为下一个输出，表现和组合电路类似。</w:t>
      </w:r>
    </w:p>
    <w:p w:rsidR="00F24A28" w:rsidRDefault="00F24A28" w:rsidP="00E77E5B"/>
    <w:p w:rsidR="00F24A28" w:rsidRDefault="00F24A28" w:rsidP="00F24A28">
      <w:r>
        <w:rPr>
          <w:rFonts w:hint="eastAsia"/>
        </w:rPr>
        <w:t>时序</w:t>
      </w:r>
      <w:r>
        <w:t>UDP - 边沿敏感</w:t>
      </w:r>
      <w:r>
        <w:rPr>
          <w:rFonts w:hint="eastAsia"/>
        </w:rPr>
        <w:t>：</w:t>
      </w:r>
    </w:p>
    <w:p w:rsidR="00F24A28" w:rsidRDefault="00F24A28" w:rsidP="00F24A28">
      <w:r>
        <w:rPr>
          <w:rFonts w:hint="eastAsia"/>
        </w:rPr>
        <w:t>和电平敏感的输入值和当前状态决定输出值不同，边沿敏感是由其输入的变化触发的输出改变。如下图所示：</w:t>
      </w:r>
    </w:p>
    <w:p w:rsidR="00F24A28" w:rsidRDefault="004D4D7E" w:rsidP="00F24A28">
      <w:r w:rsidRPr="004D4D7E">
        <w:rPr>
          <w:noProof/>
        </w:rPr>
        <w:drawing>
          <wp:inline distT="0" distB="0" distL="0" distR="0">
            <wp:extent cx="2321276" cy="2848911"/>
            <wp:effectExtent l="0" t="0" r="3175" b="8890"/>
            <wp:docPr id="14" name="图片 14" descr="C:\Users\EricWang\AppData\Local\Temp\15426152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Wang\AppData\Local\Temp\154261528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27160" cy="2856132"/>
                    </a:xfrm>
                    <a:prstGeom prst="rect">
                      <a:avLst/>
                    </a:prstGeom>
                    <a:noFill/>
                    <a:ln>
                      <a:noFill/>
                    </a:ln>
                  </pic:spPr>
                </pic:pic>
              </a:graphicData>
            </a:graphic>
          </wp:inline>
        </w:drawing>
      </w:r>
    </w:p>
    <w:p w:rsidR="004D4D7E" w:rsidRDefault="004D4D7E" w:rsidP="00F24A28">
      <w:r w:rsidRPr="004D4D7E">
        <w:rPr>
          <w:rFonts w:hint="eastAsia"/>
        </w:rPr>
        <w:t>不影响输出的所有转换必须显性的指定。否则，他们将导致输出值变为</w:t>
      </w:r>
      <w:r w:rsidRPr="004D4D7E">
        <w:t>x。如果UDP对任何输入的边沿敏感，对所有输入的所有边沿都必须指定需要的输出状态。</w:t>
      </w:r>
    </w:p>
    <w:p w:rsidR="00A37DDF" w:rsidRDefault="00A37DDF" w:rsidP="00A37DDF">
      <w:pPr>
        <w:pStyle w:val="3"/>
      </w:pPr>
      <w:r>
        <w:rPr>
          <w:rFonts w:hint="eastAsia"/>
        </w:rPr>
        <w:t>5）</w:t>
      </w:r>
      <w:r>
        <w:t xml:space="preserve"> </w:t>
      </w:r>
      <w:r>
        <w:rPr>
          <w:rFonts w:hint="eastAsia"/>
        </w:rPr>
        <w:t>Speci</w:t>
      </w:r>
      <w:r>
        <w:t>fy</w:t>
      </w:r>
    </w:p>
    <w:p w:rsidR="00A37DDF" w:rsidRDefault="00A37DDF" w:rsidP="00A37DDF">
      <w:r>
        <w:t>specify block用来描述从源点（source：input/inout port）到终点（destination：output/inout port）的路径延时（path delay），由specify开始，到endspecify结束，并且只能在模块内部声明，具有精确性（accuracy）和模块性（modularity）的特点。specify block可以用来执行以下三个任务：</w:t>
      </w:r>
    </w:p>
    <w:p w:rsidR="00A37DDF" w:rsidRDefault="00A37DDF" w:rsidP="00A37DDF">
      <w:r>
        <w:rPr>
          <w:rFonts w:hint="eastAsia"/>
        </w:rPr>
        <w:t>一、描述横穿整个模块的各种路径及其延时。（</w:t>
      </w:r>
      <w:r>
        <w:t>module path delay）</w:t>
      </w:r>
    </w:p>
    <w:p w:rsidR="00A37DDF" w:rsidRDefault="00A37DDF" w:rsidP="00A37DDF">
      <w:r>
        <w:rPr>
          <w:rFonts w:hint="eastAsia"/>
        </w:rPr>
        <w:t>二、脉冲过滤限制。（</w:t>
      </w:r>
      <w:r>
        <w:t>pulse filtering limit）</w:t>
      </w:r>
    </w:p>
    <w:p w:rsidR="00A37DDF" w:rsidRDefault="00A37DDF" w:rsidP="00A37DDF">
      <w:r>
        <w:rPr>
          <w:rFonts w:hint="eastAsia"/>
        </w:rPr>
        <w:t>三、时序检查。（</w:t>
      </w:r>
      <w:r>
        <w:t>timing check）</w:t>
      </w:r>
    </w:p>
    <w:p w:rsidR="00A37DDF" w:rsidRDefault="00A37DDF" w:rsidP="00A37DDF">
      <w:r>
        <w:t>specify block有一个专用的关键字specparam用来进行参数声明，用法和parameter</w:t>
      </w:r>
      <w:r w:rsidR="00E61C97">
        <w:t>一样，不同点是两者的作用域不同</w:t>
      </w:r>
      <w:r w:rsidR="00E61C97">
        <w:rPr>
          <w:rFonts w:hint="eastAsia"/>
        </w:rPr>
        <w:t xml:space="preserve">： </w:t>
      </w:r>
      <w:r>
        <w:t>specparam只能在specify block内部声明及使用，而</w:t>
      </w:r>
      <w:r>
        <w:lastRenderedPageBreak/>
        <w:t>parameter只能在specify block外部声明及使用。</w:t>
      </w:r>
    </w:p>
    <w:p w:rsidR="00840F18" w:rsidRDefault="00840F18" w:rsidP="00A37DDF">
      <w:r>
        <w:t>module path delay</w:t>
      </w:r>
      <w:r>
        <w:rPr>
          <w:rFonts w:hint="eastAsia"/>
        </w:rPr>
        <w:t>：</w:t>
      </w:r>
    </w:p>
    <w:p w:rsidR="00840F18" w:rsidRDefault="00840F18" w:rsidP="00A37DDF">
      <w:r>
        <w:rPr>
          <w:rFonts w:hint="eastAsia"/>
        </w:rPr>
        <w:t>1、</w:t>
      </w:r>
      <w:r w:rsidRPr="00840F18">
        <w:t>simple path</w:t>
      </w:r>
      <w:r>
        <w:rPr>
          <w:rFonts w:hint="eastAsia"/>
        </w:rPr>
        <w:t>：</w:t>
      </w:r>
    </w:p>
    <w:p w:rsidR="00840F18" w:rsidRDefault="00840F18" w:rsidP="00840F18">
      <w:pPr>
        <w:ind w:left="420"/>
      </w:pPr>
      <w:r w:rsidRPr="00840F18">
        <w:t>1)、并行连接（patallel connection）：source =&gt; destination</w:t>
      </w:r>
      <w:r w:rsidRPr="00840F18">
        <w:br/>
        <w:t>2)、全连接（full connection）：      source *&gt; destination</w:t>
      </w:r>
      <w:r w:rsidRPr="00840F18">
        <w:br/>
        <w:t>例：    (a, b =&gt; q, qn) = 1; 等价于：</w:t>
      </w:r>
      <w:r w:rsidRPr="00840F18">
        <w:br/>
        <w:t>            (a =&gt; q) = 1; (b =&gt; qn) = 1;</w:t>
      </w:r>
      <w:r w:rsidRPr="00840F18">
        <w:br/>
        <w:t>而(a, b *&gt; q, qn) = 1; 等价于：</w:t>
      </w:r>
      <w:r w:rsidRPr="00840F18">
        <w:br/>
        <w:t>            (a =&gt; q) = 1; (b =&gt; q) = 1; (a =&gt; qn) = 1; (b =&gt; qn) = 1;</w:t>
      </w:r>
    </w:p>
    <w:p w:rsidR="00840F18" w:rsidRDefault="00840F18" w:rsidP="00A37DDF">
      <w:r>
        <w:rPr>
          <w:rFonts w:hint="eastAsia"/>
        </w:rPr>
        <w:t>2、</w:t>
      </w:r>
      <w:r w:rsidRPr="00840F18">
        <w:t>edge sensitive path</w:t>
      </w:r>
      <w:r>
        <w:rPr>
          <w:rFonts w:hint="eastAsia"/>
        </w:rPr>
        <w:t>：</w:t>
      </w:r>
      <w:r w:rsidRPr="00840F18">
        <w:rPr>
          <w:rFonts w:hint="eastAsia"/>
        </w:rPr>
        <w:t>是那些源点（</w:t>
      </w:r>
      <w:r w:rsidRPr="00840F18">
        <w:t>source）使用边沿触发的路径，并使用边缘标示符指明触发条件（posedge/negedge），如果没有指明的话，那么就是任何变化都会触发终点（destination）的变化。</w:t>
      </w:r>
    </w:p>
    <w:p w:rsidR="00840F18" w:rsidRDefault="00840F18" w:rsidP="00840F18">
      <w:pPr>
        <w:ind w:leftChars="200" w:left="420"/>
      </w:pPr>
      <w:r>
        <w:t>1</w:t>
      </w:r>
      <w:r>
        <w:rPr>
          <w:rFonts w:hint="eastAsia"/>
        </w:rPr>
        <w:t>）</w:t>
      </w:r>
      <w:r>
        <w:t>：(posedge clk =&gt; (out +: in)) = (1,2);</w:t>
      </w:r>
    </w:p>
    <w:p w:rsidR="00840F18" w:rsidRDefault="00840F18" w:rsidP="00840F18">
      <w:pPr>
        <w:ind w:leftChars="200" w:left="420"/>
      </w:pPr>
      <w:r>
        <w:rPr>
          <w:rFonts w:hint="eastAsia"/>
        </w:rPr>
        <w:t>在</w:t>
      </w:r>
      <w:r>
        <w:t>clk的上升沿，从clk到out的模块路径，其上升延时是1，下降延时是2，从in到out的数据路径是同向传输，即out = in。</w:t>
      </w:r>
    </w:p>
    <w:p w:rsidR="00840F18" w:rsidRDefault="00840F18" w:rsidP="00840F18">
      <w:pPr>
        <w:ind w:leftChars="200" w:left="420"/>
      </w:pPr>
      <w:r>
        <w:t>2</w:t>
      </w:r>
      <w:r>
        <w:rPr>
          <w:rFonts w:hint="eastAsia"/>
        </w:rPr>
        <w:t>）</w:t>
      </w:r>
      <w:r>
        <w:t>：(negedge clk =&gt; (out -: in)) = (1,2);</w:t>
      </w:r>
    </w:p>
    <w:p w:rsidR="00840F18" w:rsidRDefault="00840F18" w:rsidP="00840F18">
      <w:pPr>
        <w:ind w:leftChars="200" w:left="420"/>
      </w:pPr>
      <w:r>
        <w:rPr>
          <w:rFonts w:hint="eastAsia"/>
        </w:rPr>
        <w:t>在</w:t>
      </w:r>
      <w:r>
        <w:t>clk的下降沿，从clk到out的模块路径，其上升延时是1，下降延时是2，从in到out的数据路径是反向传输，即out = ~in。</w:t>
      </w:r>
    </w:p>
    <w:p w:rsidR="00840F18" w:rsidRDefault="00840F18" w:rsidP="00840F18">
      <w:pPr>
        <w:ind w:leftChars="200" w:left="420"/>
      </w:pPr>
      <w:r>
        <w:t>3</w:t>
      </w:r>
      <w:r>
        <w:rPr>
          <w:rFonts w:hint="eastAsia"/>
        </w:rPr>
        <w:t>）</w:t>
      </w:r>
      <w:r>
        <w:t>：(clk =&gt; (out : in)) = (1,2);</w:t>
      </w:r>
    </w:p>
    <w:p w:rsidR="00840F18" w:rsidRDefault="00840F18" w:rsidP="00840F18">
      <w:pPr>
        <w:ind w:leftChars="200" w:left="420"/>
      </w:pPr>
      <w:r>
        <w:t>clk的任何变化，从clk到out的模块路径，其上升延时是1，下降延时是2，从in到out的数据路径的传输是不可预知的，同向或者反向或者不变。</w:t>
      </w:r>
    </w:p>
    <w:p w:rsidR="00840F18" w:rsidRDefault="00840F18" w:rsidP="00840F18">
      <w:pPr>
        <w:ind w:leftChars="200" w:left="420"/>
      </w:pPr>
      <w:r>
        <w:t>Note：模块路径的极性（module path polarity）：未知极性（unknown polarity，无），正极性（positive polarity，+），负极性（negative polarity，-）。</w:t>
      </w:r>
    </w:p>
    <w:p w:rsidR="00840F18" w:rsidRDefault="00840F18" w:rsidP="00840F18">
      <w:r>
        <w:rPr>
          <w:rFonts w:hint="eastAsia"/>
        </w:rPr>
        <w:t>3、</w:t>
      </w:r>
      <w:r w:rsidRPr="00840F18">
        <w:t>state dependent path</w:t>
      </w:r>
      <w:r>
        <w:rPr>
          <w:rFonts w:hint="eastAsia"/>
        </w:rPr>
        <w:t>：</w:t>
      </w:r>
      <w:r w:rsidR="00A63541" w:rsidRPr="00A63541">
        <w:rPr>
          <w:rFonts w:hint="eastAsia"/>
        </w:rPr>
        <w:t>是那些源点（</w:t>
      </w:r>
      <w:r w:rsidR="00A63541" w:rsidRPr="00A63541">
        <w:t>source）以来指定条件状态的路径，使用if语句（不带else）。在条件=1 or X or Z的情况下，认为条件成立。如果有一条路经，存在多个条件同时成立的情况，那么使用延时最小值的那条限制。</w:t>
      </w:r>
    </w:p>
    <w:p w:rsidR="00F97078" w:rsidRDefault="00F97078" w:rsidP="00F97078">
      <w:pPr>
        <w:ind w:leftChars="200" w:left="420"/>
      </w:pPr>
      <w:r>
        <w:t>1</w:t>
      </w:r>
      <w:r>
        <w:rPr>
          <w:rFonts w:hint="eastAsia"/>
        </w:rPr>
        <w:t>）</w:t>
      </w:r>
      <w:r>
        <w:t>： specify</w:t>
      </w:r>
    </w:p>
    <w:p w:rsidR="00F97078" w:rsidRDefault="00F97078" w:rsidP="00F97078">
      <w:pPr>
        <w:ind w:leftChars="200" w:left="420"/>
      </w:pPr>
      <w:r>
        <w:rPr>
          <w:rFonts w:hint="eastAsia"/>
        </w:rPr>
        <w:t>       </w:t>
      </w:r>
      <w:r>
        <w:t xml:space="preserve"> if(a)     (b =&gt; out) = (1,2);</w:t>
      </w:r>
    </w:p>
    <w:p w:rsidR="00F97078" w:rsidRDefault="00F97078" w:rsidP="00F97078">
      <w:pPr>
        <w:ind w:leftChars="200" w:left="420"/>
      </w:pPr>
      <w:r>
        <w:rPr>
          <w:rFonts w:hint="eastAsia"/>
        </w:rPr>
        <w:t>       </w:t>
      </w:r>
      <w:r>
        <w:t xml:space="preserve"> if(~a)    (b =&gt; out) = (2,3);</w:t>
      </w:r>
    </w:p>
    <w:p w:rsidR="00F97078" w:rsidRDefault="00F97078" w:rsidP="00F97078">
      <w:pPr>
        <w:ind w:leftChars="200" w:left="420"/>
      </w:pPr>
      <w:r>
        <w:rPr>
          <w:rFonts w:hint="eastAsia"/>
        </w:rPr>
        <w:t>       </w:t>
      </w:r>
      <w:r>
        <w:t xml:space="preserve"> if(b)     (a =&gt; out) = (1,2);</w:t>
      </w:r>
    </w:p>
    <w:p w:rsidR="00F97078" w:rsidRDefault="00F97078" w:rsidP="00F97078">
      <w:pPr>
        <w:ind w:leftChars="200" w:left="420"/>
      </w:pPr>
      <w:r>
        <w:rPr>
          <w:rFonts w:hint="eastAsia"/>
        </w:rPr>
        <w:t>       </w:t>
      </w:r>
      <w:r>
        <w:t xml:space="preserve"> if(~b)    (a =&gt; out) = (2,3);</w:t>
      </w:r>
    </w:p>
    <w:p w:rsidR="00A63541" w:rsidRDefault="00F97078" w:rsidP="00F97078">
      <w:pPr>
        <w:ind w:leftChars="200" w:left="420"/>
      </w:pPr>
      <w:r>
        <w:rPr>
          <w:rFonts w:hint="eastAsia"/>
        </w:rPr>
        <w:t>     </w:t>
      </w:r>
      <w:r>
        <w:t xml:space="preserve"> endspecify</w:t>
      </w:r>
    </w:p>
    <w:p w:rsidR="00F97078" w:rsidRDefault="00F97078" w:rsidP="00F97078">
      <w:pPr>
        <w:ind w:leftChars="200" w:left="420"/>
      </w:pPr>
      <w:r>
        <w:t>2</w:t>
      </w:r>
      <w:r>
        <w:rPr>
          <w:rFonts w:hint="eastAsia"/>
        </w:rPr>
        <w:t>）</w:t>
      </w:r>
      <w:r>
        <w:t>： specify</w:t>
      </w:r>
    </w:p>
    <w:p w:rsidR="00F97078" w:rsidRDefault="00F97078" w:rsidP="00F97078">
      <w:pPr>
        <w:ind w:leftChars="200" w:left="420"/>
      </w:pPr>
      <w:r>
        <w:rPr>
          <w:rFonts w:hint="eastAsia"/>
        </w:rPr>
        <w:t>       </w:t>
      </w:r>
      <w:r>
        <w:t xml:space="preserve"> if(rst)   (posedge clk =&gt; (q +: data)) = (1,2);</w:t>
      </w:r>
    </w:p>
    <w:p w:rsidR="00F97078" w:rsidRDefault="00F97078" w:rsidP="00F97078">
      <w:pPr>
        <w:ind w:leftChars="200" w:left="420"/>
      </w:pPr>
      <w:r>
        <w:rPr>
          <w:rFonts w:hint="eastAsia"/>
        </w:rPr>
        <w:t>       </w:t>
      </w:r>
      <w:r>
        <w:t xml:space="preserve"> if(~rst)  (posedge clk =&gt; (q +: data)) = (2,3);</w:t>
      </w:r>
    </w:p>
    <w:p w:rsidR="00F97078" w:rsidRDefault="00F97078" w:rsidP="00F97078">
      <w:pPr>
        <w:ind w:leftChars="200" w:left="420"/>
      </w:pPr>
      <w:r>
        <w:rPr>
          <w:rFonts w:hint="eastAsia"/>
        </w:rPr>
        <w:t>     </w:t>
      </w:r>
      <w:r>
        <w:t xml:space="preserve"> endspecify</w:t>
      </w:r>
    </w:p>
    <w:p w:rsidR="00F97078" w:rsidRDefault="00F97078" w:rsidP="00F97078">
      <w:pPr>
        <w:ind w:leftChars="200" w:left="420"/>
      </w:pPr>
      <w:r>
        <w:rPr>
          <w:rFonts w:hint="eastAsia"/>
        </w:rPr>
        <w:t>需要注意的是，所有输入状态都应该说明，否则没有说明的路径使用分布延时（</w:t>
      </w:r>
      <w:r>
        <w:t>distributed delay），如果也没有声明分布延时（distributed delay）的话，那么使用零延时（zero delay）。如果路径延时和分布延时同时声明的话，则选择最大的延时作为路径延时。另外，也可以使用ifnone语句，在其它所有条件都不满足的情况下，说明一个缺省的状态依赖路径延时。</w:t>
      </w:r>
    </w:p>
    <w:p w:rsidR="00F97078" w:rsidRDefault="00F97078" w:rsidP="00F97078">
      <w:pPr>
        <w:ind w:leftChars="200" w:left="420"/>
      </w:pPr>
      <w:r>
        <w:t>3</w:t>
      </w:r>
      <w:r>
        <w:rPr>
          <w:rFonts w:hint="eastAsia"/>
        </w:rPr>
        <w:t>）</w:t>
      </w:r>
      <w:r>
        <w:t>： specify</w:t>
      </w:r>
    </w:p>
    <w:p w:rsidR="00F97078" w:rsidRDefault="00F97078" w:rsidP="00F97078">
      <w:pPr>
        <w:ind w:leftChars="200" w:left="420"/>
      </w:pPr>
      <w:r>
        <w:rPr>
          <w:rFonts w:hint="eastAsia"/>
        </w:rPr>
        <w:t>       </w:t>
      </w:r>
      <w:r>
        <w:t xml:space="preserve"> (posedge clk =&gt; (q +: data)) = (1,2);</w:t>
      </w:r>
    </w:p>
    <w:p w:rsidR="00F97078" w:rsidRDefault="00F97078" w:rsidP="00F97078">
      <w:pPr>
        <w:ind w:leftChars="200" w:left="420"/>
      </w:pPr>
      <w:r>
        <w:rPr>
          <w:rFonts w:hint="eastAsia"/>
        </w:rPr>
        <w:t>       </w:t>
      </w:r>
      <w:r>
        <w:t xml:space="preserve"> ifnone (clk =&gt; q) = (2,3);</w:t>
      </w:r>
    </w:p>
    <w:p w:rsidR="00A63541" w:rsidRDefault="00F97078" w:rsidP="00F97078">
      <w:pPr>
        <w:ind w:leftChars="200" w:left="420"/>
      </w:pPr>
      <w:r>
        <w:rPr>
          <w:rFonts w:hint="eastAsia"/>
        </w:rPr>
        <w:lastRenderedPageBreak/>
        <w:t>     </w:t>
      </w:r>
      <w:r>
        <w:t xml:space="preserve"> endspecify</w:t>
      </w:r>
    </w:p>
    <w:p w:rsidR="00F97078" w:rsidRDefault="00F97078" w:rsidP="00F97078">
      <w:r>
        <w:t>pulse filtering limit</w:t>
      </w:r>
      <w:r>
        <w:rPr>
          <w:rFonts w:hint="eastAsia"/>
        </w:rPr>
        <w:t>：</w:t>
      </w:r>
    </w:p>
    <w:p w:rsidR="00A63541" w:rsidRDefault="00F97078" w:rsidP="00F97078">
      <w:r>
        <w:rPr>
          <w:rFonts w:hint="eastAsia"/>
        </w:rPr>
        <w:t>由于每条传播路径都具有一定的电容性和电阻性，电荷无法在一瞬间积累或消散，所以信号变化的物理特性是具有惯性的。为了更准确地描述这种能力，使用惯性延时（</w:t>
      </w:r>
      <w:r>
        <w:t>inertial delay），它可以抑制持续信号比传播延时短的输入信号的变化。</w:t>
      </w:r>
    </w:p>
    <w:p w:rsidR="00A63541" w:rsidRDefault="00F97078" w:rsidP="00840F18">
      <w:r>
        <w:rPr>
          <w:rFonts w:hint="eastAsia"/>
        </w:rPr>
        <w:t>timing</w:t>
      </w:r>
      <w:r>
        <w:t xml:space="preserve"> check:</w:t>
      </w:r>
    </w:p>
    <w:p w:rsidR="00F97078" w:rsidRDefault="00F97078" w:rsidP="00840F18">
      <w:r>
        <w:rPr>
          <w:rFonts w:hint="eastAsia"/>
        </w:rPr>
        <w:t>描述设计要求的时序性能，所有的时序检查有一个reference</w:t>
      </w:r>
      <w:r>
        <w:t xml:space="preserve"> event</w:t>
      </w:r>
      <w:r>
        <w:rPr>
          <w:rFonts w:hint="eastAsia"/>
        </w:rPr>
        <w:t>和一个data</w:t>
      </w:r>
      <w:r>
        <w:t xml:space="preserve"> event, </w:t>
      </w:r>
      <w:r>
        <w:rPr>
          <w:rFonts w:hint="eastAsia"/>
        </w:rPr>
        <w:t>两者通过一个布尔表达式相连接，还包括一个可选的notifier</w:t>
      </w:r>
      <w:r>
        <w:t xml:space="preserve"> </w:t>
      </w:r>
      <w:r>
        <w:rPr>
          <w:rFonts w:hint="eastAsia"/>
        </w:rPr>
        <w:t>register选项，用来打印错误信息或者传播x状态。</w:t>
      </w:r>
    </w:p>
    <w:p w:rsidR="00A63541" w:rsidRPr="00F24A28" w:rsidRDefault="00A63541" w:rsidP="00840F18"/>
    <w:p w:rsidR="00BF7E2D" w:rsidRDefault="00BF7E2D" w:rsidP="00BF7E2D">
      <w:pPr>
        <w:pStyle w:val="2"/>
        <w:rPr>
          <w:rFonts w:asciiTheme="minorHAnsi" w:eastAsiaTheme="minorEastAsia" w:hAnsiTheme="minorHAnsi" w:cstheme="minorBidi"/>
        </w:rPr>
      </w:pPr>
      <w:r w:rsidRPr="00603A31">
        <w:rPr>
          <w:rFonts w:asciiTheme="minorHAnsi" w:eastAsiaTheme="minorEastAsia" w:hAnsiTheme="minorHAnsi" w:cstheme="minorBidi" w:hint="eastAsia"/>
        </w:rPr>
        <w:t xml:space="preserve">4 </w:t>
      </w:r>
      <w:r>
        <w:rPr>
          <w:rFonts w:asciiTheme="minorHAnsi" w:eastAsiaTheme="minorEastAsia" w:hAnsiTheme="minorHAnsi" w:cstheme="minorBidi"/>
        </w:rPr>
        <w:t xml:space="preserve">VIP </w:t>
      </w:r>
      <w:r>
        <w:rPr>
          <w:rFonts w:asciiTheme="minorHAnsi" w:eastAsiaTheme="minorEastAsia" w:hAnsiTheme="minorHAnsi" w:cstheme="minorBidi" w:hint="eastAsia"/>
        </w:rPr>
        <w:t>DDR</w:t>
      </w:r>
      <w:r>
        <w:rPr>
          <w:rFonts w:asciiTheme="minorHAnsi" w:eastAsiaTheme="minorEastAsia" w:hAnsiTheme="minorHAnsi" w:cstheme="minorBidi"/>
        </w:rPr>
        <w:t>5</w:t>
      </w:r>
    </w:p>
    <w:p w:rsidR="0092723F" w:rsidRPr="0092723F" w:rsidRDefault="0092723F" w:rsidP="00E40F01">
      <w:pPr>
        <w:pStyle w:val="3"/>
      </w:pPr>
      <w:r w:rsidRPr="0092723F">
        <w:rPr>
          <w:rFonts w:hint="eastAsia"/>
        </w:rPr>
        <w:t>1) DDR5</w:t>
      </w:r>
      <w:r w:rsidRPr="0092723F">
        <w:t xml:space="preserve"> </w:t>
      </w:r>
      <w:r w:rsidRPr="0092723F">
        <w:rPr>
          <w:rFonts w:hint="eastAsia"/>
        </w:rPr>
        <w:t>VIP</w:t>
      </w:r>
      <w:r w:rsidRPr="0092723F">
        <w:t xml:space="preserve"> ENV</w:t>
      </w:r>
    </w:p>
    <w:p w:rsidR="0092723F" w:rsidRDefault="0092723F" w:rsidP="0092723F">
      <w:r>
        <w:rPr>
          <w:rFonts w:hint="eastAsia"/>
        </w:rPr>
        <w:t>  DDR5 VIP license 只能到9/30, 请基于下面的方法，拿一个例子熟悉下吧</w:t>
      </w:r>
    </w:p>
    <w:p w:rsidR="0092723F" w:rsidRDefault="0092723F" w:rsidP="0092723F">
      <w:r>
        <w:rPr>
          <w:rFonts w:hint="eastAsia"/>
        </w:rPr>
        <w:t> 1</w:t>
      </w:r>
      <w:r>
        <w:t xml:space="preserve"> </w:t>
      </w:r>
      <w:r>
        <w:rPr>
          <w:rFonts w:hint="eastAsia"/>
        </w:rPr>
        <w:t>DDR5 VIP 拿的方法：</w:t>
      </w:r>
    </w:p>
    <w:p w:rsidR="0092723F" w:rsidRDefault="00233A03" w:rsidP="0092723F">
      <w:r>
        <w:rPr>
          <w:rFonts w:hint="eastAsia"/>
        </w:rPr>
        <w:t xml:space="preserve">  % </w:t>
      </w:r>
      <w:r w:rsidR="0092723F">
        <w:rPr>
          <w:rFonts w:hint="eastAsia"/>
        </w:rPr>
        <w:t>$DESIGNWARE_HOME/bin/dw_vip_setup -i home ---</w:t>
      </w:r>
      <w:r w:rsidR="0092723F">
        <w:rPr>
          <w:rFonts w:ascii="宋体" w:eastAsia="宋体" w:hAnsi="宋体" w:hint="eastAsia"/>
        </w:rPr>
        <w:t>用这个命令可以去加载</w:t>
      </w:r>
      <w:r w:rsidR="0092723F">
        <w:rPr>
          <w:rFonts w:hint="eastAsia"/>
        </w:rPr>
        <w:t>ddr example</w:t>
      </w:r>
      <w:r w:rsidR="008D3954">
        <w:t xml:space="preserve">, </w:t>
      </w:r>
      <w:r w:rsidR="008D3954">
        <w:rPr>
          <w:rFonts w:hint="eastAsia"/>
        </w:rPr>
        <w:t>如：</w:t>
      </w:r>
    </w:p>
    <w:p w:rsidR="008D3954" w:rsidRDefault="008D3954" w:rsidP="008D3954">
      <w:pPr>
        <w:ind w:leftChars="500" w:left="1050"/>
      </w:pPr>
      <w:r w:rsidRPr="00096C58">
        <w:t>ddr_svt/tb_ddr5_dimm_svt_uvm_basic_sys</w:t>
      </w:r>
    </w:p>
    <w:p w:rsidR="008D3954" w:rsidRPr="008D3954" w:rsidRDefault="008D3954" w:rsidP="008D3954">
      <w:pPr>
        <w:ind w:leftChars="500" w:left="1050"/>
      </w:pPr>
      <w:r w:rsidRPr="00486C9D">
        <w:t>ddr_svt/tb_ddr5_dimm_svt_ovm_basic_sys</w:t>
      </w:r>
      <w:r>
        <w:rPr>
          <w:rFonts w:hint="eastAsia"/>
        </w:rPr>
        <w:t>等</w:t>
      </w:r>
    </w:p>
    <w:p w:rsidR="0092723F" w:rsidRDefault="00233A03" w:rsidP="0092723F">
      <w:pPr>
        <w:ind w:firstLine="210"/>
      </w:pPr>
      <w:r>
        <w:rPr>
          <w:rFonts w:hint="eastAsia"/>
        </w:rPr>
        <w:t>%</w:t>
      </w:r>
      <w:r>
        <w:t xml:space="preserve"> </w:t>
      </w:r>
      <w:r w:rsidR="0092723F">
        <w:rPr>
          <w:rFonts w:hint="eastAsia"/>
        </w:rPr>
        <w:t xml:space="preserve">$DESIGNWARE_HOME/bin/dw_vip_setup -path </w:t>
      </w:r>
      <w:r w:rsidR="0092723F">
        <w:rPr>
          <w:rFonts w:hint="eastAsia"/>
          <w:highlight w:val="yellow"/>
        </w:rPr>
        <w:t>&lt;design_dir&gt;</w:t>
      </w:r>
      <w:r w:rsidR="0092723F">
        <w:rPr>
          <w:rFonts w:hint="eastAsia"/>
        </w:rPr>
        <w:t xml:space="preserve"> -e ddr_svt/tb_ddr5_dimm_svt_uvm_basic_sys -svlog</w:t>
      </w:r>
    </w:p>
    <w:p w:rsidR="0092723F" w:rsidRDefault="0092723F" w:rsidP="0092723F">
      <w:r>
        <w:rPr>
          <w:rFonts w:hint="eastAsia"/>
          <w:highlight w:val="yellow"/>
        </w:rPr>
        <w:t>&lt;design_dir&gt;</w:t>
      </w:r>
      <w:r>
        <w:rPr>
          <w:rFonts w:hint="eastAsia"/>
        </w:rPr>
        <w:t xml:space="preserve"> </w:t>
      </w:r>
      <w:r>
        <w:rPr>
          <w:rFonts w:ascii="宋体" w:eastAsia="宋体" w:hAnsi="宋体" w:hint="eastAsia"/>
        </w:rPr>
        <w:t>你要加载的路径：</w:t>
      </w:r>
      <w:r>
        <w:rPr>
          <w:rFonts w:hint="eastAsia"/>
        </w:rPr>
        <w:t xml:space="preserve"> </w:t>
      </w:r>
    </w:p>
    <w:p w:rsidR="0092723F" w:rsidRDefault="0092723F" w:rsidP="0092723F">
      <w:pPr>
        <w:rPr>
          <w:rFonts w:ascii="BookAntiqua" w:hAnsi="BookAntiqua" w:hint="eastAsia"/>
          <w:sz w:val="22"/>
        </w:rPr>
      </w:pPr>
      <w:r>
        <w:rPr>
          <w:rFonts w:ascii="BookAntiqua" w:hAnsi="BookAntiqua"/>
          <w:sz w:val="22"/>
        </w:rPr>
        <w:t>2</w:t>
      </w:r>
      <w:r>
        <w:rPr>
          <w:rFonts w:hint="eastAsia"/>
          <w:sz w:val="22"/>
        </w:rPr>
        <w:t>在你拿到的环境里面路径下会有</w:t>
      </w:r>
    </w:p>
    <w:p w:rsidR="0092723F" w:rsidRDefault="0092723F" w:rsidP="0092723F">
      <w:pPr>
        <w:rPr>
          <w:rFonts w:ascii="BookAntiqua" w:hAnsi="BookAntiqua" w:hint="eastAsia"/>
          <w:sz w:val="22"/>
        </w:rPr>
      </w:pPr>
      <w:r>
        <w:rPr>
          <w:rFonts w:ascii="BookAntiqua" w:hAnsi="BookAntiqua"/>
          <w:sz w:val="22"/>
        </w:rPr>
        <w:t>examples/sverilog/ddr_svt/tb_ddr5_dimm_svt_uvm_basic_sys</w:t>
      </w:r>
    </w:p>
    <w:p w:rsidR="0092723F" w:rsidRDefault="0092723F" w:rsidP="0092723F">
      <w:pPr>
        <w:rPr>
          <w:rFonts w:ascii="BookAntiqua" w:hAnsi="BookAntiqua" w:hint="eastAsia"/>
          <w:sz w:val="22"/>
        </w:rPr>
      </w:pPr>
      <w:r>
        <w:rPr>
          <w:rFonts w:hint="eastAsia"/>
          <w:sz w:val="22"/>
        </w:rPr>
        <w:t>这个是</w:t>
      </w:r>
      <w:r>
        <w:rPr>
          <w:rFonts w:ascii="BookAntiqua" w:hAnsi="BookAntiqua"/>
          <w:sz w:val="22"/>
        </w:rPr>
        <w:t xml:space="preserve">VIP </w:t>
      </w:r>
      <w:r>
        <w:rPr>
          <w:rFonts w:hint="eastAsia"/>
          <w:sz w:val="22"/>
        </w:rPr>
        <w:t>环境的内部一个例子</w:t>
      </w:r>
    </w:p>
    <w:p w:rsidR="0092723F" w:rsidRDefault="0092723F" w:rsidP="0092723F">
      <w:pPr>
        <w:rPr>
          <w:rFonts w:ascii="BookAntiqua" w:hAnsi="BookAntiqua" w:hint="eastAsia"/>
          <w:sz w:val="22"/>
        </w:rPr>
      </w:pPr>
      <w:r>
        <w:rPr>
          <w:rFonts w:ascii="BookAntiqua" w:hAnsi="BookAntiqua"/>
          <w:sz w:val="22"/>
        </w:rPr>
        <w:t>3</w:t>
      </w:r>
      <w:r>
        <w:rPr>
          <w:rFonts w:hint="eastAsia"/>
          <w:sz w:val="22"/>
        </w:rPr>
        <w:t xml:space="preserve"> </w:t>
      </w:r>
      <w:r>
        <w:rPr>
          <w:rFonts w:ascii="BookAntiqua" w:hAnsi="BookAntiqua"/>
          <w:sz w:val="22"/>
        </w:rPr>
        <w:t>run</w:t>
      </w:r>
      <w:r>
        <w:rPr>
          <w:rFonts w:hint="eastAsia"/>
          <w:sz w:val="22"/>
        </w:rPr>
        <w:t>的方法</w:t>
      </w:r>
    </w:p>
    <w:p w:rsidR="0092723F" w:rsidRDefault="0092723F" w:rsidP="0092723F">
      <w:pPr>
        <w:rPr>
          <w:rFonts w:ascii="BookAntiqua" w:hAnsi="BookAntiqua" w:hint="eastAsia"/>
          <w:sz w:val="22"/>
        </w:rPr>
      </w:pPr>
      <w:r>
        <w:rPr>
          <w:rFonts w:ascii="BookAntiqua" w:hAnsi="BookAntiqua"/>
          <w:sz w:val="22"/>
        </w:rPr>
        <w:t>ts.backdoor_memory_memh_test.sv</w:t>
      </w:r>
    </w:p>
    <w:p w:rsidR="0092723F" w:rsidRDefault="0092723F" w:rsidP="0092723F">
      <w:pPr>
        <w:rPr>
          <w:rFonts w:ascii="BookAntiqua" w:hAnsi="BookAntiqua" w:hint="eastAsia"/>
          <w:sz w:val="22"/>
        </w:rPr>
      </w:pPr>
      <w:r>
        <w:rPr>
          <w:rFonts w:ascii="BookAntiqua" w:hAnsi="BookAntiqua"/>
          <w:sz w:val="22"/>
        </w:rPr>
        <w:t>ts.backdoor_memory_mif_test.sv</w:t>
      </w:r>
    </w:p>
    <w:p w:rsidR="0092723F" w:rsidRDefault="0092723F" w:rsidP="0092723F">
      <w:pPr>
        <w:rPr>
          <w:rFonts w:ascii="BookAntiqua" w:hAnsi="BookAntiqua" w:hint="eastAsia"/>
          <w:sz w:val="22"/>
        </w:rPr>
      </w:pPr>
      <w:r>
        <w:rPr>
          <w:rFonts w:ascii="BookAntiqua" w:hAnsi="BookAntiqua"/>
          <w:sz w:val="22"/>
        </w:rPr>
        <w:t>ts.catalog_rdimm_test.sv</w:t>
      </w:r>
    </w:p>
    <w:p w:rsidR="0092723F" w:rsidRDefault="0092723F" w:rsidP="0092723F">
      <w:pPr>
        <w:rPr>
          <w:rFonts w:ascii="BookAntiqua" w:hAnsi="BookAntiqua" w:hint="eastAsia"/>
          <w:sz w:val="22"/>
        </w:rPr>
      </w:pPr>
      <w:r>
        <w:rPr>
          <w:rFonts w:ascii="BookAntiqua" w:hAnsi="BookAntiqua"/>
          <w:sz w:val="22"/>
        </w:rPr>
        <w:t>ts.catalog_udimm_rw_test.sv</w:t>
      </w:r>
    </w:p>
    <w:p w:rsidR="0092723F" w:rsidRDefault="0092723F" w:rsidP="0092723F">
      <w:pPr>
        <w:rPr>
          <w:rFonts w:ascii="BookAntiqua" w:hAnsi="BookAntiqua" w:hint="eastAsia"/>
          <w:sz w:val="22"/>
        </w:rPr>
      </w:pPr>
      <w:r>
        <w:rPr>
          <w:rFonts w:ascii="BookAntiqua" w:hAnsi="BookAntiqua"/>
          <w:sz w:val="22"/>
        </w:rPr>
        <w:t>ts.power_up_initilization_test.sv</w:t>
      </w:r>
    </w:p>
    <w:p w:rsidR="0092723F" w:rsidRDefault="0092723F" w:rsidP="0092723F">
      <w:pPr>
        <w:rPr>
          <w:rFonts w:ascii="BookAntiqua" w:hAnsi="BookAntiqua" w:hint="eastAsia"/>
          <w:sz w:val="22"/>
        </w:rPr>
      </w:pPr>
      <w:r>
        <w:rPr>
          <w:rFonts w:ascii="BookAntiqua" w:hAnsi="BookAntiqua"/>
          <w:sz w:val="22"/>
        </w:rPr>
        <w:t>ts.randomized_dimm_configuration_rw_test.sv   ---</w:t>
      </w:r>
      <w:r>
        <w:rPr>
          <w:rFonts w:hint="eastAsia"/>
          <w:sz w:val="22"/>
        </w:rPr>
        <w:t>这些是环境里面带的</w:t>
      </w:r>
      <w:r>
        <w:rPr>
          <w:rFonts w:ascii="BookAntiqua" w:hAnsi="BookAntiqua"/>
          <w:sz w:val="22"/>
        </w:rPr>
        <w:t>test</w:t>
      </w:r>
      <w:r>
        <w:rPr>
          <w:rFonts w:hint="eastAsia"/>
          <w:sz w:val="22"/>
        </w:rPr>
        <w:t>文件，一共有</w:t>
      </w:r>
      <w:r>
        <w:rPr>
          <w:rFonts w:ascii="BookAntiqua" w:hAnsi="BookAntiqua"/>
          <w:sz w:val="22"/>
        </w:rPr>
        <w:t>6</w:t>
      </w:r>
      <w:r>
        <w:rPr>
          <w:rFonts w:hint="eastAsia"/>
          <w:sz w:val="22"/>
        </w:rPr>
        <w:t>条</w:t>
      </w:r>
      <w:r>
        <w:rPr>
          <w:rFonts w:ascii="BookAntiqua" w:hAnsi="BookAntiqua"/>
          <w:sz w:val="22"/>
        </w:rPr>
        <w:t xml:space="preserve">   </w:t>
      </w:r>
    </w:p>
    <w:p w:rsidR="0092723F" w:rsidRDefault="0092723F" w:rsidP="0092723F">
      <w:pPr>
        <w:rPr>
          <w:rFonts w:ascii="BookAntiqua" w:hAnsi="BookAntiqua" w:hint="eastAsia"/>
          <w:sz w:val="22"/>
        </w:rPr>
      </w:pPr>
      <w:r>
        <w:rPr>
          <w:rFonts w:ascii="BookAntiqua" w:hAnsi="BookAntiqua"/>
          <w:sz w:val="22"/>
        </w:rPr>
        <w:t>run</w:t>
      </w:r>
      <w:r>
        <w:rPr>
          <w:rFonts w:hint="eastAsia"/>
          <w:sz w:val="22"/>
        </w:rPr>
        <w:t>的方法如下：</w:t>
      </w:r>
    </w:p>
    <w:p w:rsidR="0092723F" w:rsidRDefault="0092723F" w:rsidP="0092723F">
      <w:pPr>
        <w:rPr>
          <w:rFonts w:ascii="BookAntiqua" w:hAnsi="BookAntiqua" w:hint="eastAsia"/>
          <w:sz w:val="22"/>
        </w:rPr>
      </w:pPr>
      <w:r>
        <w:rPr>
          <w:rFonts w:ascii="BookAntiqua" w:hAnsi="BookAntiqua"/>
          <w:sz w:val="22"/>
        </w:rPr>
        <w:t>      For example, to run test ts.backdoor_memory_mif_test.sv, do following:</w:t>
      </w:r>
    </w:p>
    <w:p w:rsidR="0092723F" w:rsidRDefault="0092723F" w:rsidP="0092723F">
      <w:pPr>
        <w:rPr>
          <w:rFonts w:ascii="BookAntiqua" w:hAnsi="BookAntiqua" w:hint="eastAsia"/>
          <w:sz w:val="22"/>
        </w:rPr>
      </w:pPr>
      <w:r>
        <w:rPr>
          <w:rFonts w:ascii="BookAntiqua" w:hAnsi="BookAntiqua"/>
          <w:sz w:val="22"/>
        </w:rPr>
        <w:t xml:space="preserve">      gmake USE_SIMULATOR=vcsvlog </w:t>
      </w:r>
      <w:r>
        <w:rPr>
          <w:rFonts w:ascii="BookAntiqua" w:hAnsi="BookAntiqua"/>
          <w:sz w:val="22"/>
          <w:highlight w:val="yellow"/>
        </w:rPr>
        <w:t>backdoor_memory_mif_test</w:t>
      </w:r>
      <w:r>
        <w:rPr>
          <w:rFonts w:ascii="BookAntiqua" w:hAnsi="BookAntiqua"/>
          <w:sz w:val="22"/>
        </w:rPr>
        <w:t xml:space="preserve"> WAVES=fsdb</w:t>
      </w:r>
    </w:p>
    <w:p w:rsidR="006B7EBE" w:rsidRDefault="006B7EBE" w:rsidP="009C4416">
      <w:pPr>
        <w:ind w:firstLine="420"/>
        <w:rPr>
          <w:rFonts w:ascii="BookAntiqua" w:hAnsi="BookAntiqua" w:hint="eastAsia"/>
          <w:sz w:val="22"/>
        </w:rPr>
      </w:pPr>
    </w:p>
    <w:p w:rsidR="006B7EBE" w:rsidRPr="006B7EBE" w:rsidRDefault="006B7EBE" w:rsidP="009C4416">
      <w:pPr>
        <w:ind w:firstLine="420"/>
        <w:rPr>
          <w:rFonts w:ascii="BookAntiqua" w:hAnsi="BookAntiqua" w:hint="eastAsia"/>
          <w:sz w:val="22"/>
        </w:rPr>
      </w:pPr>
      <w:r>
        <w:rPr>
          <w:rFonts w:ascii="BookAntiqua" w:hAnsi="BookAntiqua"/>
          <w:sz w:val="22"/>
        </w:rPr>
        <w:t xml:space="preserve">and </w:t>
      </w:r>
      <w:r>
        <w:rPr>
          <w:rFonts w:ascii="BookAntiqua" w:hAnsi="BookAntiqua" w:hint="eastAsia"/>
          <w:sz w:val="22"/>
        </w:rPr>
        <w:t xml:space="preserve">run </w:t>
      </w:r>
      <w:r w:rsidRPr="006B7EBE">
        <w:rPr>
          <w:rFonts w:ascii="BookAntiqua" w:hAnsi="BookAntiqua"/>
          <w:sz w:val="22"/>
        </w:rPr>
        <w:t>ts.catalog_udimm_rw_test.sv</w:t>
      </w:r>
      <w:r>
        <w:rPr>
          <w:rFonts w:ascii="BookAntiqua" w:hAnsi="BookAntiqua"/>
          <w:sz w:val="22"/>
        </w:rPr>
        <w:t>, do following:</w:t>
      </w:r>
    </w:p>
    <w:p w:rsidR="009C4416" w:rsidRDefault="009C4416" w:rsidP="009C4416">
      <w:pPr>
        <w:ind w:firstLine="420"/>
        <w:rPr>
          <w:rFonts w:ascii="BookAntiqua" w:hAnsi="BookAntiqua" w:hint="eastAsia"/>
          <w:sz w:val="22"/>
        </w:rPr>
      </w:pPr>
      <w:r w:rsidRPr="009C4416">
        <w:rPr>
          <w:rFonts w:ascii="BookAntiqua" w:hAnsi="BookAntiqua"/>
          <w:sz w:val="22"/>
        </w:rPr>
        <w:t>gmake USE_SIMULATOR=vcsvlog catalog_udimm_rw_test WAVES=fsdb</w:t>
      </w:r>
    </w:p>
    <w:p w:rsidR="0092723F" w:rsidRPr="009C4416" w:rsidRDefault="0092723F" w:rsidP="0092723F">
      <w:pPr>
        <w:rPr>
          <w:rFonts w:ascii="BookAntiqua" w:hAnsi="BookAntiqua" w:hint="eastAsia"/>
          <w:sz w:val="22"/>
        </w:rPr>
      </w:pPr>
    </w:p>
    <w:p w:rsidR="0092723F" w:rsidRDefault="0092723F" w:rsidP="0092723F">
      <w:pPr>
        <w:rPr>
          <w:rFonts w:ascii="BookAntiqua" w:hAnsi="BookAntiqua" w:hint="eastAsia"/>
          <w:sz w:val="22"/>
        </w:rPr>
      </w:pPr>
      <w:r>
        <w:rPr>
          <w:rFonts w:hint="eastAsia"/>
          <w:sz w:val="22"/>
        </w:rPr>
        <w:t>这样跑完之后会有一个</w:t>
      </w:r>
      <w:r>
        <w:rPr>
          <w:rFonts w:ascii="BookAntiqua" w:hAnsi="BookAntiqua"/>
          <w:sz w:val="22"/>
        </w:rPr>
        <w:t xml:space="preserve">test_top.fsdb </w:t>
      </w:r>
      <w:r>
        <w:rPr>
          <w:rFonts w:hint="eastAsia"/>
          <w:sz w:val="22"/>
        </w:rPr>
        <w:t>这个是波形文件</w:t>
      </w:r>
    </w:p>
    <w:p w:rsidR="0092723F" w:rsidRDefault="0092723F" w:rsidP="0092723F">
      <w:pPr>
        <w:rPr>
          <w:rFonts w:ascii="BookAntiqua" w:hAnsi="BookAntiqua" w:hint="eastAsia"/>
          <w:sz w:val="22"/>
        </w:rPr>
      </w:pPr>
      <w:r>
        <w:rPr>
          <w:rFonts w:ascii="BookAntiqua" w:hAnsi="BookAntiqua"/>
          <w:sz w:val="22"/>
        </w:rPr>
        <w:lastRenderedPageBreak/>
        <w:t xml:space="preserve">env.dimm_memory.channel_*.data_lane_*.rank_*.monitor.cmd_trace </w:t>
      </w:r>
      <w:r>
        <w:rPr>
          <w:rFonts w:hint="eastAsia"/>
          <w:sz w:val="22"/>
        </w:rPr>
        <w:t>这个是在仿真过程中向</w:t>
      </w:r>
      <w:r>
        <w:rPr>
          <w:rFonts w:ascii="BookAntiqua" w:hAnsi="BookAntiqua"/>
          <w:sz w:val="22"/>
        </w:rPr>
        <w:t xml:space="preserve">rank* data_lane* channel* </w:t>
      </w:r>
      <w:r>
        <w:rPr>
          <w:rFonts w:hint="eastAsia"/>
          <w:sz w:val="22"/>
        </w:rPr>
        <w:t>发了什么</w:t>
      </w:r>
      <w:r>
        <w:rPr>
          <w:rFonts w:ascii="BookAntiqua" w:hAnsi="BookAntiqua"/>
          <w:sz w:val="22"/>
        </w:rPr>
        <w:t>cycle,</w:t>
      </w:r>
      <w:r>
        <w:rPr>
          <w:rFonts w:hint="eastAsia"/>
          <w:sz w:val="22"/>
        </w:rPr>
        <w:t>可以结合波形看看</w:t>
      </w:r>
    </w:p>
    <w:p w:rsidR="00BF7E2D" w:rsidRPr="0092723F" w:rsidRDefault="00BF7E2D" w:rsidP="00BF7E2D"/>
    <w:p w:rsidR="00DB4D62" w:rsidRDefault="00DB4D62" w:rsidP="009D22B6"/>
    <w:p w:rsidR="00DB4D62" w:rsidRDefault="00E40F01" w:rsidP="00E40F01">
      <w:pPr>
        <w:pStyle w:val="3"/>
      </w:pPr>
      <w:r>
        <w:rPr>
          <w:rFonts w:hint="eastAsia"/>
        </w:rPr>
        <w:t>2</w:t>
      </w:r>
      <w:r>
        <w:t>)</w:t>
      </w:r>
      <w:r>
        <w:rPr>
          <w:rFonts w:hint="eastAsia"/>
        </w:rPr>
        <w:t xml:space="preserve"> 三种DIMM</w:t>
      </w:r>
    </w:p>
    <w:p w:rsidR="00DB4D62" w:rsidRDefault="00DB4D62" w:rsidP="00DB4D62">
      <w:r>
        <w:rPr>
          <w:rFonts w:hint="eastAsia"/>
        </w:rPr>
        <w:t>目前内存条的种类有三种：</w:t>
      </w:r>
      <w:r>
        <w:t xml:space="preserve">UDIMM, RDIMM, LRDIMM。  </w:t>
      </w:r>
    </w:p>
    <w:p w:rsidR="00DB4D62" w:rsidRDefault="00DB4D62" w:rsidP="00DB4D62">
      <w:r>
        <w:t xml:space="preserve">1.UDIMM：也称为Unbuffered DIMM。当数据从CPU传到每个内存颗粒时，UDIMM要求保证CPU到每个内存颗粒之间的数据传输距离相等，这样并行传输才会有效。这需要极高的制造工艺，极难做到高密度、高频率。因此UDIMM容量和频率都较低。不过，UDIMM由于在CPU和内存之间没有任何缓存，因此同频率下时延较小。目前常见的是单条容量2GB/4GB，最高主频也只能到达1.33GHz。   </w:t>
      </w:r>
    </w:p>
    <w:p w:rsidR="00DB4D62" w:rsidRDefault="00DB4D62" w:rsidP="00DB4D62">
      <w:r>
        <w:t>2.RDIMM：也称为Registered DIMM。为了保证并行传输的有效性，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DB4D62" w:rsidRDefault="00DB4D62" w:rsidP="00DB4D62">
      <w:r>
        <w:t>3.LRDIMM：也称为Load Reduced DIMM。RDIMM虽然提高了传输有效性，但由于寄存器大小有限，当单条内存中内存颗粒以最高的密度4 Rank进行部署时，并行传输的有效性和频率就会大大下降。例如在使用32G RDIMM时，在服务器的每个内存通道上最多只能部署2条内存条，而且只能运行在800MHz。 LRDIMM内存通过将当前RDIMM内存上的Register芯片改为一种iMB（isolation Memory Buffer）内存隔离缓冲芯片来降低内存总线的负载，并相应地进一步提升内存支持容量</w:t>
      </w:r>
      <w:r>
        <w:rPr>
          <w:rFonts w:hint="eastAsia"/>
        </w:rPr>
        <w:t>。相比于通常的</w:t>
      </w:r>
      <w:r>
        <w:t>RDIMM，Dual-Rank LRDIMM内存的功耗只有其50%，Quad-Rank LRDIMM也能低到其75%。目前，典型的Nehalem-EP处理器可以支持3个内存通道，每个内存通道最多支持3个RDIMM，而改用LRDIMM内存之后，同样的系统可以每通道支持到9个DIMM，内存容量提升到原来的三倍。</w:t>
      </w:r>
    </w:p>
    <w:p w:rsidR="00DC2537" w:rsidRDefault="00DC2537" w:rsidP="00DB4D62">
      <w:r>
        <w:rPr>
          <w:rFonts w:hint="eastAsia"/>
        </w:rPr>
        <w:t>SPD</w:t>
      </w:r>
      <w:r>
        <w:t xml:space="preserve">: </w:t>
      </w:r>
      <w:r>
        <w:rPr>
          <w:rFonts w:hint="eastAsia"/>
        </w:rPr>
        <w:t>串行存在检测，不需要BIOS侦测内存，通过BIOS读通SPD来取得内存的相关信息。</w:t>
      </w:r>
    </w:p>
    <w:p w:rsidR="00DC2537" w:rsidRDefault="00DC2537" w:rsidP="00DB4D62"/>
    <w:p w:rsidR="00CF3B24" w:rsidRDefault="00CF3B24" w:rsidP="00DB4D62"/>
    <w:p w:rsidR="00CF3B24" w:rsidRDefault="00CF3B24" w:rsidP="00CF3B24">
      <w:pPr>
        <w:pStyle w:val="2"/>
        <w:rPr>
          <w:rFonts w:asciiTheme="minorHAnsi" w:eastAsiaTheme="minorEastAsia" w:hAnsiTheme="minorHAnsi" w:cstheme="minorBidi"/>
        </w:rPr>
      </w:pPr>
      <w:r>
        <w:rPr>
          <w:rFonts w:asciiTheme="minorHAnsi" w:eastAsiaTheme="minorEastAsia" w:hAnsiTheme="minorHAnsi" w:cstheme="minorBidi" w:hint="eastAsia"/>
        </w:rPr>
        <w:t>5</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hint="eastAsia"/>
        </w:rPr>
        <w:t>UVM</w:t>
      </w:r>
    </w:p>
    <w:p w:rsidR="003C7BC6" w:rsidRPr="003C7BC6" w:rsidRDefault="003C7BC6" w:rsidP="003C7BC6">
      <w:r w:rsidRPr="003C7BC6">
        <w:t>UVM包括transaction、interface、driver、sequence、sequencer、monitor、reference model、agent、test、env、top等部分，其相互关系极其复杂。不如说，UVM牺牲简洁性换来“通用”性</w:t>
      </w:r>
      <w:r>
        <w:rPr>
          <w:rFonts w:hint="eastAsia"/>
        </w:rPr>
        <w:t>.</w:t>
      </w:r>
    </w:p>
    <w:p w:rsidR="00CF3B24" w:rsidRDefault="00CF3B24" w:rsidP="00CF3B24">
      <w:r>
        <w:rPr>
          <w:rFonts w:ascii="Verdana" w:hAnsi="Verdana" w:cs="Helvetica"/>
          <w:noProof/>
          <w:color w:val="333333"/>
        </w:rPr>
        <w:lastRenderedPageBreak/>
        <w:drawing>
          <wp:inline distT="0" distB="0" distL="0" distR="0">
            <wp:extent cx="3604848" cy="2562466"/>
            <wp:effectExtent l="0" t="0" r="0" b="0"/>
            <wp:docPr id="8" name="图片 8" descr="https://images2015.cnblogs.com/blog/773295/201605/773295-20160506230039185-765543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773295/201605/773295-20160506230039185-765543918.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07534" cy="2564376"/>
                    </a:xfrm>
                    <a:prstGeom prst="rect">
                      <a:avLst/>
                    </a:prstGeom>
                    <a:noFill/>
                    <a:ln>
                      <a:noFill/>
                    </a:ln>
                  </pic:spPr>
                </pic:pic>
              </a:graphicData>
            </a:graphic>
          </wp:inline>
        </w:drawing>
      </w:r>
    </w:p>
    <w:p w:rsidR="00CF3B24" w:rsidRPr="00CF3B24" w:rsidRDefault="00CF3B24" w:rsidP="00CF3B24">
      <w:r>
        <w:rPr>
          <w:rFonts w:hint="eastAsia"/>
        </w:rPr>
        <w:t>ht</w:t>
      </w:r>
      <w:r>
        <w:t>tps://www.cnblogs.com/bettty/p/5285785.html</w:t>
      </w:r>
    </w:p>
    <w:p w:rsidR="00CF3B24" w:rsidRPr="00DB4D62" w:rsidRDefault="00CF3B24" w:rsidP="00DB4D62"/>
    <w:p w:rsidR="000E3380" w:rsidRPr="000E3380" w:rsidRDefault="00CF3B24" w:rsidP="000E3380">
      <w:pPr>
        <w:pStyle w:val="2"/>
        <w:rPr>
          <w:rFonts w:asciiTheme="minorHAnsi" w:eastAsiaTheme="minorEastAsia" w:hAnsiTheme="minorHAnsi" w:cstheme="minorBidi"/>
        </w:rPr>
      </w:pPr>
      <w:r>
        <w:rPr>
          <w:rFonts w:asciiTheme="minorHAnsi" w:eastAsiaTheme="minorEastAsia" w:hAnsiTheme="minorHAnsi" w:cstheme="minorBidi" w:hint="eastAsia"/>
        </w:rPr>
        <w:t>6</w:t>
      </w:r>
      <w:r w:rsidR="00603A31" w:rsidRPr="00603A31">
        <w:rPr>
          <w:rFonts w:asciiTheme="minorHAnsi" w:eastAsiaTheme="minorEastAsia" w:hAnsiTheme="minorHAnsi" w:cstheme="minorBidi" w:hint="eastAsia"/>
        </w:rPr>
        <w:t xml:space="preserve"> English </w:t>
      </w:r>
      <w:r w:rsidR="00FB0AE6">
        <w:rPr>
          <w:rFonts w:asciiTheme="minorHAnsi" w:eastAsiaTheme="minorEastAsia" w:hAnsiTheme="minorHAnsi" w:cstheme="minorBidi" w:hint="eastAsia"/>
        </w:rPr>
        <w:t>Note</w:t>
      </w:r>
    </w:p>
    <w:p w:rsidR="00164E9D" w:rsidRDefault="00FB0AE6" w:rsidP="00FB0AE6">
      <w:pPr>
        <w:pStyle w:val="3"/>
      </w:pPr>
      <w:r w:rsidRPr="0092723F">
        <w:rPr>
          <w:rFonts w:hint="eastAsia"/>
        </w:rPr>
        <w:t xml:space="preserve">1) </w:t>
      </w:r>
      <w:r>
        <w:t>terminology(</w:t>
      </w:r>
      <w:r>
        <w:rPr>
          <w:rFonts w:hint="eastAsia"/>
        </w:rPr>
        <w:t>术语</w:t>
      </w:r>
      <w:r>
        <w:t>)</w:t>
      </w:r>
    </w:p>
    <w:p w:rsidR="00603A31" w:rsidRDefault="00603A31" w:rsidP="007469BB">
      <w:r>
        <w:rPr>
          <w:rFonts w:hint="eastAsia"/>
        </w:rPr>
        <w:t>1</w:t>
      </w:r>
      <w:r w:rsidR="007E66FA">
        <w:t xml:space="preserve"> w</w:t>
      </w:r>
      <w:r>
        <w:rPr>
          <w:rFonts w:hint="eastAsia"/>
        </w:rPr>
        <w:t>aive 丢掉，舍弃，忽略</w:t>
      </w:r>
    </w:p>
    <w:p w:rsidR="00603A31" w:rsidRPr="00603A31" w:rsidRDefault="00603A31" w:rsidP="007469BB">
      <w:r>
        <w:rPr>
          <w:rFonts w:hint="eastAsia"/>
        </w:rPr>
        <w:t>2</w:t>
      </w:r>
      <w:r w:rsidR="007E66FA">
        <w:rPr>
          <w:rFonts w:hint="eastAsia"/>
        </w:rPr>
        <w:t xml:space="preserve"> </w:t>
      </w:r>
      <w:r w:rsidR="00D76F5D">
        <w:t>p</w:t>
      </w:r>
      <w:r>
        <w:rPr>
          <w:rFonts w:hint="eastAsia"/>
        </w:rPr>
        <w:t>romote</w:t>
      </w:r>
      <w:r>
        <w:t xml:space="preserve">: </w:t>
      </w:r>
      <w:r>
        <w:rPr>
          <w:rFonts w:hint="eastAsia"/>
        </w:rPr>
        <w:t>促进，提升。ex：</w:t>
      </w:r>
      <w:r w:rsidRPr="00603A31">
        <w:rPr>
          <w:rFonts w:hint="eastAsia"/>
        </w:rPr>
        <w:t>当</w:t>
      </w:r>
      <w:r w:rsidRPr="00603A31">
        <w:t>GMINT这路的DMAXI 很久没有得到arbitration，他会自己time out尽快得到arbitration ，但是并不会promote自己的high priority。</w:t>
      </w:r>
    </w:p>
    <w:p w:rsidR="00603A31" w:rsidRDefault="00F659F2" w:rsidP="007469BB">
      <w:r>
        <w:rPr>
          <w:rFonts w:hint="eastAsia"/>
        </w:rPr>
        <w:t>3</w:t>
      </w:r>
      <w:r>
        <w:t xml:space="preserve"> </w:t>
      </w:r>
      <w:r w:rsidRPr="00F659F2">
        <w:t>symbolic</w:t>
      </w:r>
      <w:r>
        <w:t xml:space="preserve"> </w:t>
      </w:r>
      <w:r>
        <w:rPr>
          <w:rFonts w:hint="eastAsia"/>
        </w:rPr>
        <w:t>象征的，常用-s表示，用于linux命令，如ln</w:t>
      </w:r>
      <w:r>
        <w:t xml:space="preserve"> –s</w:t>
      </w:r>
      <w:r>
        <w:rPr>
          <w:rFonts w:hint="eastAsia"/>
        </w:rPr>
        <w:t>，建立软链接。</w:t>
      </w:r>
    </w:p>
    <w:p w:rsidR="00603A31" w:rsidRDefault="00071DD5" w:rsidP="007469BB">
      <w:r>
        <w:rPr>
          <w:rFonts w:hint="eastAsia"/>
        </w:rPr>
        <w:t>4</w:t>
      </w:r>
      <w:r>
        <w:t xml:space="preserve"> </w:t>
      </w:r>
      <w:r>
        <w:rPr>
          <w:rFonts w:hint="eastAsia"/>
          <w:color w:val="333333"/>
          <w:spacing w:val="8"/>
          <w:sz w:val="23"/>
          <w:szCs w:val="23"/>
          <w:shd w:val="clear" w:color="auto" w:fill="FFFFFF"/>
        </w:rPr>
        <w:t>debounce电路，就是常说的去抖滤波，主要用在芯片的PAD输入信号，或者模拟电路输出给数字电路的信号上。</w:t>
      </w:r>
    </w:p>
    <w:p w:rsidR="00164E9D" w:rsidRDefault="00164E9D" w:rsidP="007469BB"/>
    <w:p w:rsidR="00164E9D" w:rsidRDefault="00086CCA" w:rsidP="007469BB">
      <w:r>
        <w:rPr>
          <w:rFonts w:hint="eastAsia"/>
        </w:rPr>
        <w:t>5 outstanding: 未解决的，可以理解我pending的东西。</w:t>
      </w:r>
    </w:p>
    <w:p w:rsidR="00086CCA" w:rsidRDefault="00086CCA" w:rsidP="007469BB">
      <w:r>
        <w:rPr>
          <w:rFonts w:hint="eastAsia"/>
        </w:rPr>
        <w:t>ex</w:t>
      </w:r>
      <w:r>
        <w:t>:</w:t>
      </w:r>
    </w:p>
    <w:p w:rsidR="00164E9D" w:rsidRDefault="00086CCA" w:rsidP="007469BB">
      <w:r>
        <w:t>GFX can only send out one outstanding  MXU_GMI_FLH_REQ to GMINT before GMI_MXU_FLH_ACK back.;</w:t>
      </w:r>
    </w:p>
    <w:p w:rsidR="00164E9D" w:rsidRDefault="00086CCA" w:rsidP="007469BB">
      <w:r w:rsidRPr="00086CCA">
        <w:t>Tracing Q is designed as 64 level(the level is related to the max outstanding read  request for DRAMC</w:t>
      </w:r>
    </w:p>
    <w:p w:rsidR="007E66FA" w:rsidRDefault="007E66FA" w:rsidP="007469BB">
      <w:r>
        <w:rPr>
          <w:rFonts w:hint="eastAsia"/>
        </w:rPr>
        <w:t>6</w:t>
      </w:r>
      <w:r>
        <w:t xml:space="preserve"> </w:t>
      </w:r>
      <w:r w:rsidR="003C59BD">
        <w:t xml:space="preserve">correspond to: </w:t>
      </w:r>
      <w:r w:rsidR="003C59BD">
        <w:rPr>
          <w:rFonts w:hint="eastAsia"/>
        </w:rPr>
        <w:t>与</w:t>
      </w:r>
      <w:r w:rsidR="003C59BD">
        <w:t>……</w:t>
      </w:r>
      <w:r w:rsidR="003C59BD">
        <w:rPr>
          <w:rFonts w:hint="eastAsia"/>
        </w:rPr>
        <w:t>相一致</w:t>
      </w:r>
    </w:p>
    <w:p w:rsidR="00164E9D" w:rsidRDefault="003C59BD" w:rsidP="007469BB">
      <w:r>
        <w:rPr>
          <w:rFonts w:hint="eastAsia"/>
        </w:rPr>
        <w:t>ex</w:t>
      </w:r>
      <w:r>
        <w:t>:</w:t>
      </w:r>
    </w:p>
    <w:p w:rsidR="003C59BD" w:rsidRPr="00AC5E1E" w:rsidRDefault="003C59BD" w:rsidP="003C59BD">
      <w:r w:rsidRPr="00AC5E1E">
        <w:t>Target ID with the back data, it corresponds to engine source MXU_GMI_SID[</w:t>
      </w:r>
      <w:r>
        <w:rPr>
          <w:rFonts w:hint="eastAsia"/>
        </w:rPr>
        <w:t>4</w:t>
      </w:r>
      <w:r w:rsidRPr="00AC5E1E">
        <w:t>:0]</w:t>
      </w:r>
      <w:r>
        <w:t>.</w:t>
      </w:r>
    </w:p>
    <w:p w:rsidR="0098446E" w:rsidRDefault="0098446E" w:rsidP="0098446E">
      <w:r>
        <w:rPr>
          <w:rFonts w:hint="eastAsia"/>
        </w:rPr>
        <w:t>7</w:t>
      </w:r>
      <w:r>
        <w:t xml:space="preserve"> </w:t>
      </w:r>
      <w:r>
        <w:rPr>
          <w:rFonts w:hint="eastAsia"/>
        </w:rPr>
        <w:t>nested</w:t>
      </w:r>
      <w:r>
        <w:t>:</w:t>
      </w:r>
      <w:r w:rsidR="00D41E60">
        <w:rPr>
          <w:rFonts w:hint="eastAsia"/>
        </w:rPr>
        <w:t>嵌套的</w:t>
      </w:r>
    </w:p>
    <w:p w:rsidR="0098446E" w:rsidRDefault="0098446E" w:rsidP="0098446E">
      <w:r>
        <w:t>A block comment shall start with /* and end with */. Block comments</w:t>
      </w:r>
    </w:p>
    <w:p w:rsidR="00164E9D" w:rsidRPr="003C59BD" w:rsidRDefault="0098446E" w:rsidP="0098446E">
      <w:r>
        <w:t>shall not be nested.</w:t>
      </w:r>
    </w:p>
    <w:p w:rsidR="00164E9D" w:rsidRDefault="00D41E60" w:rsidP="007469BB">
      <w:r>
        <w:rPr>
          <w:rFonts w:hint="eastAsia"/>
        </w:rPr>
        <w:t>8</w:t>
      </w:r>
      <w:r>
        <w:t xml:space="preserve"> </w:t>
      </w:r>
      <w:r w:rsidRPr="00D41E60">
        <w:t>Unary operators</w:t>
      </w:r>
      <w:r>
        <w:rPr>
          <w:rFonts w:hint="eastAsia"/>
        </w:rPr>
        <w:t>：一元运算符</w:t>
      </w:r>
      <w:r w:rsidR="005379B7">
        <w:rPr>
          <w:rFonts w:hint="eastAsia"/>
        </w:rPr>
        <w:t>，如+，-，*，/。</w:t>
      </w:r>
    </w:p>
    <w:p w:rsidR="00164E9D" w:rsidRDefault="00D41E60" w:rsidP="00D41E60">
      <w:r w:rsidRPr="00D41E60">
        <w:t>Unary operators shall appear to the left of their operand.</w:t>
      </w:r>
    </w:p>
    <w:p w:rsidR="000B409D" w:rsidRDefault="000B409D" w:rsidP="000B409D">
      <w:r>
        <w:rPr>
          <w:rFonts w:hint="eastAsia"/>
        </w:rPr>
        <w:t>9</w:t>
      </w:r>
      <w:r>
        <w:t xml:space="preserve"> decimal_number</w:t>
      </w:r>
      <w:r>
        <w:rPr>
          <w:rFonts w:hint="eastAsia"/>
        </w:rPr>
        <w:t xml:space="preserve"> </w:t>
      </w:r>
      <w:r>
        <w:t>| octal_number | binary_number | hex_number</w:t>
      </w:r>
    </w:p>
    <w:p w:rsidR="000B409D" w:rsidRDefault="000B409D" w:rsidP="000B409D">
      <w:r>
        <w:rPr>
          <w:rFonts w:hint="eastAsia"/>
        </w:rPr>
        <w:t>十进制，八进制，二进制，十六进制</w:t>
      </w:r>
    </w:p>
    <w:p w:rsidR="00721668" w:rsidRDefault="000506A3" w:rsidP="000B409D">
      <w:r>
        <w:rPr>
          <w:rFonts w:hint="eastAsia"/>
        </w:rPr>
        <w:lastRenderedPageBreak/>
        <w:t>10</w:t>
      </w:r>
      <w:r>
        <w:tab/>
      </w:r>
      <w:r w:rsidR="00721668">
        <w:rPr>
          <w:rFonts w:hint="eastAsia"/>
        </w:rPr>
        <w:t>DDR</w:t>
      </w:r>
      <w:r w:rsidR="00721668">
        <w:t>5 spec termino</w:t>
      </w:r>
      <w:r w:rsidR="00FB0AE6">
        <w:t>l</w:t>
      </w:r>
      <w:r w:rsidR="00721668">
        <w:t>o</w:t>
      </w:r>
      <w:r w:rsidR="00FB0AE6">
        <w:t xml:space="preserve">gy </w:t>
      </w:r>
      <w:r w:rsidR="00721668">
        <w:t>words:</w:t>
      </w:r>
    </w:p>
    <w:p w:rsidR="000506A3" w:rsidRDefault="000506A3" w:rsidP="00721668">
      <w:pPr>
        <w:ind w:firstLine="420"/>
      </w:pPr>
      <w:r>
        <w:rPr>
          <w:rFonts w:hint="eastAsia"/>
        </w:rPr>
        <w:t xml:space="preserve">interval：间隔； </w:t>
      </w:r>
      <w:r>
        <w:tab/>
      </w:r>
      <w:r>
        <w:tab/>
      </w:r>
      <w:r>
        <w:rPr>
          <w:rFonts w:hint="eastAsia"/>
        </w:rPr>
        <w:t>be bounded to:有界限的，约束于；</w:t>
      </w:r>
      <w:r>
        <w:tab/>
      </w:r>
      <w:r>
        <w:tab/>
      </w:r>
      <w:r>
        <w:tab/>
      </w:r>
      <w:r>
        <w:rPr>
          <w:rFonts w:hint="eastAsia"/>
        </w:rPr>
        <w:t>swap</w:t>
      </w:r>
      <w:r>
        <w:t>:</w:t>
      </w:r>
      <w:r>
        <w:rPr>
          <w:rFonts w:hint="eastAsia"/>
        </w:rPr>
        <w:t>交换；</w:t>
      </w:r>
    </w:p>
    <w:p w:rsidR="000506A3" w:rsidRDefault="000506A3" w:rsidP="000506A3">
      <w:pPr>
        <w:ind w:firstLine="420"/>
      </w:pPr>
      <w:r>
        <w:rPr>
          <w:rFonts w:hint="eastAsia"/>
        </w:rPr>
        <w:t>interchan</w:t>
      </w:r>
      <w:r>
        <w:t>ge</w:t>
      </w:r>
      <w:r>
        <w:rPr>
          <w:rFonts w:hint="eastAsia"/>
        </w:rPr>
        <w:t>:互换；</w:t>
      </w:r>
      <w:r w:rsidR="00CE5848">
        <w:rPr>
          <w:rFonts w:hint="eastAsia"/>
        </w:rPr>
        <w:t>coinci</w:t>
      </w:r>
      <w:r w:rsidR="00CE5848">
        <w:t>dent:</w:t>
      </w:r>
      <w:r w:rsidR="00CE5848">
        <w:rPr>
          <w:rFonts w:hint="eastAsia"/>
        </w:rPr>
        <w:t>一致；</w:t>
      </w:r>
      <w:r w:rsidR="00AC496E">
        <w:tab/>
      </w:r>
      <w:r w:rsidR="00AC496E">
        <w:rPr>
          <w:rFonts w:hint="eastAsia"/>
        </w:rPr>
        <w:t>strap</w:t>
      </w:r>
      <w:r w:rsidR="00AC496E">
        <w:t xml:space="preserve"> value: </w:t>
      </w:r>
      <w:r w:rsidR="00AA7E1F">
        <w:rPr>
          <w:rFonts w:hint="eastAsia"/>
        </w:rPr>
        <w:t>捆绑</w:t>
      </w:r>
      <w:r w:rsidR="00AC496E">
        <w:rPr>
          <w:rFonts w:hint="eastAsia"/>
        </w:rPr>
        <w:t>值</w:t>
      </w:r>
      <w:r w:rsidR="00AA7E1F">
        <w:rPr>
          <w:rFonts w:hint="eastAsia"/>
        </w:rPr>
        <w:t>，类似于case语句选择</w:t>
      </w:r>
      <w:r w:rsidR="00AC496E">
        <w:rPr>
          <w:rFonts w:hint="eastAsia"/>
        </w:rPr>
        <w:t>；</w:t>
      </w:r>
    </w:p>
    <w:p w:rsidR="00AC496E" w:rsidRDefault="00A60FBD" w:rsidP="000506A3">
      <w:pPr>
        <w:ind w:firstLine="420"/>
      </w:pPr>
      <w:r>
        <w:rPr>
          <w:rFonts w:hint="eastAsia"/>
        </w:rPr>
        <w:t>mandatory</w:t>
      </w:r>
      <w:r>
        <w:t>:</w:t>
      </w:r>
      <w:r>
        <w:rPr>
          <w:rFonts w:hint="eastAsia"/>
        </w:rPr>
        <w:t>强制的，托管的； ramp</w:t>
      </w:r>
      <w:r>
        <w:t>:</w:t>
      </w:r>
      <w:r>
        <w:rPr>
          <w:rFonts w:hint="eastAsia"/>
        </w:rPr>
        <w:t>斜坡，坡道；</w:t>
      </w:r>
      <w:r>
        <w:tab/>
      </w:r>
      <w:r>
        <w:rPr>
          <w:rFonts w:hint="eastAsia"/>
        </w:rPr>
        <w:t>duration</w:t>
      </w:r>
      <w:r>
        <w:t>:</w:t>
      </w:r>
      <w:r>
        <w:rPr>
          <w:rFonts w:hint="eastAsia"/>
        </w:rPr>
        <w:t>持续时间；</w:t>
      </w:r>
    </w:p>
    <w:p w:rsidR="00A60FBD" w:rsidRDefault="0046265B" w:rsidP="000506A3">
      <w:pPr>
        <w:ind w:firstLine="420"/>
      </w:pPr>
      <w:r>
        <w:rPr>
          <w:rFonts w:hint="eastAsia"/>
        </w:rPr>
        <w:t>stable</w:t>
      </w:r>
      <w:r>
        <w:t xml:space="preserve">: </w:t>
      </w:r>
      <w:r>
        <w:rPr>
          <w:rFonts w:hint="eastAsia"/>
        </w:rPr>
        <w:t>稳定的，牢固的；</w:t>
      </w:r>
      <w:r w:rsidR="00841A47">
        <w:rPr>
          <w:rFonts w:hint="eastAsia"/>
        </w:rPr>
        <w:t xml:space="preserve"> packet: 数据包； payload</w:t>
      </w:r>
      <w:r w:rsidR="00841A47">
        <w:t>:</w:t>
      </w:r>
      <w:r w:rsidR="00841A47">
        <w:rPr>
          <w:rFonts w:hint="eastAsia"/>
        </w:rPr>
        <w:t>有效负荷;</w:t>
      </w:r>
    </w:p>
    <w:p w:rsidR="00F22031" w:rsidRDefault="00F22031" w:rsidP="000506A3">
      <w:pPr>
        <w:ind w:firstLine="420"/>
      </w:pPr>
      <w:r>
        <w:rPr>
          <w:rFonts w:hint="eastAsia"/>
        </w:rPr>
        <w:t>impedance</w:t>
      </w:r>
      <w:r>
        <w:t>:</w:t>
      </w:r>
      <w:r>
        <w:rPr>
          <w:rFonts w:hint="eastAsia"/>
        </w:rPr>
        <w:t>阻抗；</w:t>
      </w:r>
      <w:r w:rsidR="00E448D0">
        <w:rPr>
          <w:rFonts w:hint="eastAsia"/>
        </w:rPr>
        <w:t>su</w:t>
      </w:r>
      <w:r w:rsidR="00E448D0">
        <w:t>bsequence:</w:t>
      </w:r>
      <w:r w:rsidR="00E448D0">
        <w:rPr>
          <w:rFonts w:hint="eastAsia"/>
        </w:rPr>
        <w:t>后续的，后继的；</w:t>
      </w:r>
      <w:r w:rsidR="00B1706F">
        <w:tab/>
      </w:r>
      <w:r w:rsidR="00B1706F">
        <w:rPr>
          <w:rFonts w:hint="eastAsia"/>
        </w:rPr>
        <w:t>concurrent</w:t>
      </w:r>
      <w:r w:rsidR="00B1706F">
        <w:t xml:space="preserve">: </w:t>
      </w:r>
      <w:r w:rsidR="00B1706F">
        <w:rPr>
          <w:rFonts w:hint="eastAsia"/>
        </w:rPr>
        <w:t>并发的，一致的；</w:t>
      </w:r>
    </w:p>
    <w:p w:rsidR="00841A47" w:rsidRDefault="002564AA" w:rsidP="000506A3">
      <w:pPr>
        <w:ind w:firstLine="420"/>
      </w:pPr>
      <w:r>
        <w:rPr>
          <w:rFonts w:hint="eastAsia"/>
        </w:rPr>
        <w:t>lockout</w:t>
      </w:r>
      <w:r>
        <w:t xml:space="preserve">: </w:t>
      </w:r>
      <w:r>
        <w:rPr>
          <w:rFonts w:hint="eastAsia"/>
        </w:rPr>
        <w:t>停工，封锁；</w:t>
      </w:r>
      <w:r>
        <w:tab/>
      </w:r>
      <w:r>
        <w:rPr>
          <w:rFonts w:hint="eastAsia"/>
        </w:rPr>
        <w:t>engaged</w:t>
      </w:r>
      <w:r>
        <w:t>:</w:t>
      </w:r>
      <w:r>
        <w:rPr>
          <w:rFonts w:hint="eastAsia"/>
        </w:rPr>
        <w:t>忙碌的，使用</w:t>
      </w:r>
      <w:r w:rsidR="00A1213A">
        <w:rPr>
          <w:rFonts w:hint="eastAsia"/>
        </w:rPr>
        <w:t>中的；</w:t>
      </w:r>
      <w:r w:rsidR="00A1213A">
        <w:tab/>
      </w:r>
      <w:r w:rsidR="00A1213A">
        <w:rPr>
          <w:rFonts w:hint="eastAsia"/>
        </w:rPr>
        <w:t>con</w:t>
      </w:r>
      <w:r w:rsidR="00A1213A">
        <w:t>secutive:</w:t>
      </w:r>
      <w:r w:rsidR="00A1213A">
        <w:rPr>
          <w:rFonts w:hint="eastAsia"/>
        </w:rPr>
        <w:t>连贯的；</w:t>
      </w:r>
    </w:p>
    <w:p w:rsidR="00A1213A" w:rsidRDefault="00A1213A" w:rsidP="000506A3">
      <w:pPr>
        <w:ind w:firstLine="420"/>
      </w:pPr>
      <w:r>
        <w:t xml:space="preserve">seamless: </w:t>
      </w:r>
      <w:r>
        <w:rPr>
          <w:rFonts w:hint="eastAsia"/>
        </w:rPr>
        <w:t>无缝的；</w:t>
      </w:r>
      <w:r w:rsidR="000718D6">
        <w:tab/>
      </w:r>
      <w:r w:rsidR="000718D6">
        <w:rPr>
          <w:rFonts w:hint="eastAsia"/>
        </w:rPr>
        <w:t>pre</w:t>
      </w:r>
      <w:r w:rsidR="000718D6">
        <w:t xml:space="preserve">cedence: </w:t>
      </w:r>
      <w:r w:rsidR="000718D6">
        <w:rPr>
          <w:rFonts w:hint="eastAsia"/>
        </w:rPr>
        <w:t>优先；</w:t>
      </w:r>
      <w:r w:rsidR="000E2FF8">
        <w:rPr>
          <w:rFonts w:hint="eastAsia"/>
        </w:rPr>
        <w:t>retrieve</w:t>
      </w:r>
      <w:r w:rsidR="000E2FF8">
        <w:t>:</w:t>
      </w:r>
      <w:r w:rsidR="000E2FF8">
        <w:rPr>
          <w:rFonts w:hint="eastAsia"/>
        </w:rPr>
        <w:t>检索，恢复；</w:t>
      </w:r>
    </w:p>
    <w:p w:rsidR="000E2FF8" w:rsidRDefault="00334DDB" w:rsidP="000506A3">
      <w:pPr>
        <w:ind w:firstLine="420"/>
      </w:pPr>
      <w:r>
        <w:rPr>
          <w:rFonts w:hint="eastAsia"/>
        </w:rPr>
        <w:t>identical</w:t>
      </w:r>
      <w:r>
        <w:t xml:space="preserve">: </w:t>
      </w:r>
      <w:r>
        <w:rPr>
          <w:rFonts w:hint="eastAsia"/>
        </w:rPr>
        <w:t>同一的，完全相同的；conjunction:结合，连接，同时发生；</w:t>
      </w:r>
      <w:r w:rsidR="008D40DA">
        <w:rPr>
          <w:rFonts w:hint="eastAsia"/>
        </w:rPr>
        <w:t>drift:漂流，漂移；</w:t>
      </w:r>
    </w:p>
    <w:p w:rsidR="008D40DA" w:rsidRDefault="004F0BFF" w:rsidP="000506A3">
      <w:pPr>
        <w:ind w:firstLine="420"/>
      </w:pPr>
      <w:r>
        <w:rPr>
          <w:rFonts w:hint="eastAsia"/>
        </w:rPr>
        <w:t>halt</w:t>
      </w:r>
      <w:r>
        <w:t>:</w:t>
      </w:r>
      <w:r>
        <w:rPr>
          <w:rFonts w:hint="eastAsia"/>
        </w:rPr>
        <w:t>停止，立定，犹豫；</w:t>
      </w:r>
      <w:r w:rsidR="00B10631">
        <w:tab/>
      </w:r>
      <w:r w:rsidR="00B10631">
        <w:rPr>
          <w:rFonts w:hint="eastAsia"/>
        </w:rPr>
        <w:t>retention</w:t>
      </w:r>
      <w:r w:rsidR="00B10631">
        <w:t xml:space="preserve">: </w:t>
      </w:r>
      <w:r w:rsidR="00B10631">
        <w:rPr>
          <w:rFonts w:hint="eastAsia"/>
        </w:rPr>
        <w:t>保留，滞留；</w:t>
      </w:r>
      <w:r w:rsidR="006713FA">
        <w:rPr>
          <w:rFonts w:hint="eastAsia"/>
        </w:rPr>
        <w:t xml:space="preserve"> statically</w:t>
      </w:r>
      <w:r w:rsidR="006713FA">
        <w:t>:</w:t>
      </w:r>
      <w:r w:rsidR="006713FA">
        <w:rPr>
          <w:rFonts w:hint="eastAsia"/>
        </w:rPr>
        <w:t>静态的，静止的；</w:t>
      </w:r>
    </w:p>
    <w:p w:rsidR="006713FA" w:rsidRDefault="00BD2570" w:rsidP="000506A3">
      <w:pPr>
        <w:ind w:firstLine="420"/>
      </w:pPr>
      <w:r>
        <w:rPr>
          <w:rFonts w:hint="eastAsia"/>
        </w:rPr>
        <w:t>complies(</w:t>
      </w:r>
      <w:r>
        <w:t>comply):</w:t>
      </w:r>
      <w:r>
        <w:rPr>
          <w:rFonts w:hint="eastAsia"/>
        </w:rPr>
        <w:t>遵从，依从；</w:t>
      </w:r>
      <w:r w:rsidR="00C67995">
        <w:rPr>
          <w:rFonts w:hint="eastAsia"/>
        </w:rPr>
        <w:t xml:space="preserve"> de</w:t>
      </w:r>
      <w:r w:rsidR="00C67995">
        <w:t xml:space="preserve">viate: </w:t>
      </w:r>
      <w:r w:rsidR="00C67995">
        <w:rPr>
          <w:rFonts w:hint="eastAsia"/>
        </w:rPr>
        <w:t>脱离，越轨；spectrum</w:t>
      </w:r>
      <w:r w:rsidR="00C67995">
        <w:t xml:space="preserve">: </w:t>
      </w:r>
      <w:r w:rsidR="00C67995">
        <w:rPr>
          <w:rFonts w:hint="eastAsia"/>
        </w:rPr>
        <w:t>光谱，频谱，范围；</w:t>
      </w:r>
    </w:p>
    <w:p w:rsidR="00DF72BB" w:rsidRDefault="00C67995" w:rsidP="000506A3">
      <w:pPr>
        <w:ind w:firstLine="420"/>
      </w:pPr>
      <w:r>
        <w:rPr>
          <w:rFonts w:hint="eastAsia"/>
        </w:rPr>
        <w:t>sole</w:t>
      </w:r>
      <w:r>
        <w:t xml:space="preserve">: </w:t>
      </w:r>
      <w:r>
        <w:rPr>
          <w:rFonts w:hint="eastAsia"/>
        </w:rPr>
        <w:t xml:space="preserve">单独的，仅有的； </w:t>
      </w:r>
      <w:r w:rsidR="0079123F">
        <w:rPr>
          <w:rFonts w:hint="eastAsia"/>
        </w:rPr>
        <w:t>extent</w:t>
      </w:r>
      <w:r w:rsidR="0079123F">
        <w:t xml:space="preserve">: </w:t>
      </w:r>
      <w:r w:rsidR="0079123F">
        <w:rPr>
          <w:rFonts w:hint="eastAsia"/>
        </w:rPr>
        <w:t>程度，范围； exceed</w:t>
      </w:r>
      <w:r w:rsidR="0079123F">
        <w:t xml:space="preserve">: </w:t>
      </w:r>
      <w:r w:rsidR="0079123F">
        <w:rPr>
          <w:rFonts w:hint="eastAsia"/>
        </w:rPr>
        <w:t>超过，胜过；</w:t>
      </w:r>
    </w:p>
    <w:p w:rsidR="0079123F" w:rsidRDefault="00983D57" w:rsidP="000506A3">
      <w:pPr>
        <w:ind w:firstLine="420"/>
      </w:pPr>
      <w:r>
        <w:rPr>
          <w:rFonts w:hint="eastAsia"/>
        </w:rPr>
        <w:t>crosstalk: 串扰；</w:t>
      </w:r>
      <w:r w:rsidR="0077452E">
        <w:rPr>
          <w:rFonts w:hint="eastAsia"/>
        </w:rPr>
        <w:t xml:space="preserve"> restore</w:t>
      </w:r>
      <w:r w:rsidR="0077452E">
        <w:t xml:space="preserve">: </w:t>
      </w:r>
      <w:r w:rsidR="0077452E">
        <w:rPr>
          <w:rFonts w:hint="eastAsia"/>
        </w:rPr>
        <w:t>恢复，修复；</w:t>
      </w:r>
      <w:r w:rsidR="00036C76">
        <w:rPr>
          <w:rFonts w:hint="eastAsia"/>
        </w:rPr>
        <w:t xml:space="preserve"> accomplished</w:t>
      </w:r>
      <w:r w:rsidR="00036C76">
        <w:t>:</w:t>
      </w:r>
      <w:r w:rsidR="004A2789">
        <w:t xml:space="preserve"> </w:t>
      </w:r>
      <w:r w:rsidR="00036C76">
        <w:rPr>
          <w:rFonts w:hint="eastAsia"/>
        </w:rPr>
        <w:t>完成</w:t>
      </w:r>
      <w:r w:rsidR="004A2789">
        <w:rPr>
          <w:rFonts w:hint="eastAsia"/>
        </w:rPr>
        <w:t>的</w:t>
      </w:r>
      <w:r w:rsidR="00036C76">
        <w:rPr>
          <w:rFonts w:hint="eastAsia"/>
        </w:rPr>
        <w:t>，有技巧的，熟练；</w:t>
      </w:r>
    </w:p>
    <w:p w:rsidR="00036C76" w:rsidRDefault="002D4C42" w:rsidP="000506A3">
      <w:pPr>
        <w:ind w:firstLine="420"/>
      </w:pPr>
      <w:r>
        <w:rPr>
          <w:rFonts w:hint="eastAsia"/>
        </w:rPr>
        <w:t>coarse</w:t>
      </w:r>
      <w:r>
        <w:t xml:space="preserve">: </w:t>
      </w:r>
      <w:r>
        <w:rPr>
          <w:rFonts w:hint="eastAsia"/>
        </w:rPr>
        <w:t>粗俗的，粗糙的；</w:t>
      </w:r>
      <w:r w:rsidR="00DA4972">
        <w:rPr>
          <w:rFonts w:hint="eastAsia"/>
        </w:rPr>
        <w:t xml:space="preserve"> </w:t>
      </w:r>
      <w:r w:rsidR="0020183D">
        <w:t xml:space="preserve">instantaneous: </w:t>
      </w:r>
      <w:r w:rsidR="0020183D">
        <w:rPr>
          <w:rFonts w:hint="eastAsia"/>
        </w:rPr>
        <w:t>即时的，瞬时的；</w:t>
      </w:r>
      <w:r w:rsidR="0059176A">
        <w:rPr>
          <w:rFonts w:hint="eastAsia"/>
        </w:rPr>
        <w:t xml:space="preserve"> accumu</w:t>
      </w:r>
      <w:r w:rsidR="0059176A">
        <w:t>lated:</w:t>
      </w:r>
      <w:r w:rsidR="0059176A">
        <w:rPr>
          <w:rFonts w:hint="eastAsia"/>
        </w:rPr>
        <w:t>累积的；</w:t>
      </w:r>
    </w:p>
    <w:p w:rsidR="00C67995" w:rsidRDefault="00721668" w:rsidP="00A203C3">
      <w:pPr>
        <w:ind w:firstLine="420"/>
      </w:pPr>
      <w:r>
        <w:t>likewise</w:t>
      </w:r>
      <w:r>
        <w:rPr>
          <w:rFonts w:hint="eastAsia"/>
        </w:rPr>
        <w:t>:</w:t>
      </w:r>
      <w:r>
        <w:t xml:space="preserve"> </w:t>
      </w:r>
      <w:r>
        <w:rPr>
          <w:rFonts w:hint="eastAsia"/>
        </w:rPr>
        <w:t>同样地，也；</w:t>
      </w:r>
      <w:r w:rsidR="003A7F12">
        <w:rPr>
          <w:rFonts w:hint="eastAsia"/>
        </w:rPr>
        <w:t>alias</w:t>
      </w:r>
      <w:r w:rsidR="003A7F12">
        <w:t xml:space="preserve">: </w:t>
      </w:r>
      <w:r w:rsidR="003A7F12">
        <w:rPr>
          <w:rFonts w:hint="eastAsia"/>
        </w:rPr>
        <w:t>别名，化名；</w:t>
      </w:r>
      <w:r w:rsidR="00C711ED">
        <w:rPr>
          <w:rFonts w:hint="eastAsia"/>
        </w:rPr>
        <w:t xml:space="preserve"> mandatory: 强制的，托管的；</w:t>
      </w:r>
    </w:p>
    <w:p w:rsidR="00070EBF" w:rsidRDefault="00A079F4" w:rsidP="00A203C3">
      <w:pPr>
        <w:ind w:firstLine="420"/>
      </w:pPr>
      <w:r>
        <w:rPr>
          <w:rFonts w:hint="eastAsia"/>
        </w:rPr>
        <w:t>seasoned</w:t>
      </w:r>
      <w:r>
        <w:t>:</w:t>
      </w:r>
      <w:r>
        <w:rPr>
          <w:rFonts w:hint="eastAsia"/>
        </w:rPr>
        <w:t>经验丰富的，老练的</w:t>
      </w:r>
      <w:r w:rsidR="00A203C3">
        <w:rPr>
          <w:rFonts w:hint="eastAsia"/>
        </w:rPr>
        <w:t xml:space="preserve">； </w:t>
      </w:r>
      <w:r w:rsidR="00A203C3">
        <w:t>mandate：授权</w:t>
      </w:r>
      <w:r w:rsidR="00A203C3">
        <w:rPr>
          <w:rFonts w:hint="eastAsia"/>
        </w:rPr>
        <w:t xml:space="preserve">； </w:t>
      </w:r>
      <w:r w:rsidR="00A203C3">
        <w:t>undesirable：不合需要的</w:t>
      </w:r>
    </w:p>
    <w:p w:rsidR="00070EBF" w:rsidRDefault="00070EBF" w:rsidP="000506A3">
      <w:pPr>
        <w:ind w:firstLine="420"/>
      </w:pPr>
    </w:p>
    <w:p w:rsidR="00082663" w:rsidRPr="00082663" w:rsidRDefault="00082663" w:rsidP="00082663"/>
    <w:p w:rsidR="00070EBF" w:rsidRDefault="00F523D6" w:rsidP="00F523D6">
      <w:pPr>
        <w:ind w:firstLine="420"/>
        <w:jc w:val="center"/>
      </w:pPr>
      <w:r>
        <w:rPr>
          <w:noProof/>
        </w:rPr>
        <w:drawing>
          <wp:inline distT="0" distB="0" distL="0" distR="0" wp14:anchorId="4196001D" wp14:editId="6160F0EF">
            <wp:extent cx="2448201" cy="17422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65425" cy="1754495"/>
                    </a:xfrm>
                    <a:prstGeom prst="rect">
                      <a:avLst/>
                    </a:prstGeom>
                  </pic:spPr>
                </pic:pic>
              </a:graphicData>
            </a:graphic>
          </wp:inline>
        </w:drawing>
      </w:r>
    </w:p>
    <w:p w:rsidR="00A203C3" w:rsidRDefault="00A203C3" w:rsidP="00070EBF">
      <w:pPr>
        <w:autoSpaceDE w:val="0"/>
        <w:autoSpaceDN w:val="0"/>
        <w:jc w:val="left"/>
      </w:pPr>
    </w:p>
    <w:p w:rsidR="00FB0AE6" w:rsidRDefault="00FB0AE6" w:rsidP="00FB0AE6">
      <w:pPr>
        <w:pStyle w:val="3"/>
      </w:pPr>
      <w:r>
        <w:rPr>
          <w:rFonts w:hint="eastAsia"/>
        </w:rPr>
        <w:t>2</w:t>
      </w:r>
      <w:r w:rsidRPr="0092723F">
        <w:rPr>
          <w:rFonts w:hint="eastAsia"/>
        </w:rPr>
        <w:t xml:space="preserve">) </w:t>
      </w:r>
      <w:r>
        <w:t>Sentence(</w:t>
      </w:r>
      <w:r>
        <w:rPr>
          <w:rFonts w:hint="eastAsia"/>
        </w:rPr>
        <w:t>术语</w:t>
      </w:r>
      <w:r>
        <w:t>)</w:t>
      </w:r>
    </w:p>
    <w:p w:rsidR="00FB0AE6" w:rsidRDefault="00FB0AE6" w:rsidP="00FB0AE6">
      <w:r>
        <w:rPr>
          <w:rFonts w:hint="eastAsia"/>
        </w:rPr>
        <w:t>Sorry, the subscriber you dialed is busy now, please redial later.</w:t>
      </w:r>
    </w:p>
    <w:p w:rsidR="00FB0AE6" w:rsidRDefault="00FB0AE6" w:rsidP="00FB0AE6">
      <w:r>
        <w:t xml:space="preserve"> </w:t>
      </w:r>
    </w:p>
    <w:p w:rsidR="00FB0AE6" w:rsidRDefault="00FB0AE6" w:rsidP="00FB0AE6">
      <w:r>
        <w:t>The legends say that “Bug”</w:t>
      </w:r>
      <w:r w:rsidRPr="00082663">
        <w:t xml:space="preserve"> comes from an actual moth</w:t>
      </w:r>
      <w:r>
        <w:rPr>
          <w:rFonts w:hint="eastAsia"/>
        </w:rPr>
        <w:t>（飞蛾）</w:t>
      </w:r>
      <w:r w:rsidRPr="00082663">
        <w:t xml:space="preserve"> that flew into one of the first computers causing it to malfunction</w:t>
      </w:r>
      <w:r>
        <w:rPr>
          <w:rFonts w:hint="eastAsia"/>
        </w:rPr>
        <w:t>（发生故障）.</w:t>
      </w:r>
    </w:p>
    <w:p w:rsidR="00070EBF" w:rsidRPr="00FB0AE6" w:rsidRDefault="00070EBF" w:rsidP="00FB0AE6"/>
    <w:sectPr w:rsidR="00070EBF" w:rsidRPr="00FB0A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174A" w:rsidRDefault="00F0174A" w:rsidP="003A21C5">
      <w:r>
        <w:separator/>
      </w:r>
    </w:p>
  </w:endnote>
  <w:endnote w:type="continuationSeparator" w:id="0">
    <w:p w:rsidR="00F0174A" w:rsidRDefault="00F0174A" w:rsidP="003A2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BookAntiqua">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174A" w:rsidRDefault="00F0174A" w:rsidP="003A21C5">
      <w:r>
        <w:separator/>
      </w:r>
    </w:p>
  </w:footnote>
  <w:footnote w:type="continuationSeparator" w:id="0">
    <w:p w:rsidR="00F0174A" w:rsidRDefault="00F0174A" w:rsidP="003A21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54928"/>
    <w:multiLevelType w:val="hybridMultilevel"/>
    <w:tmpl w:val="667653FE"/>
    <w:lvl w:ilvl="0" w:tplc="370AFDF6">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B23042"/>
    <w:multiLevelType w:val="hybridMultilevel"/>
    <w:tmpl w:val="C7D82C20"/>
    <w:lvl w:ilvl="0" w:tplc="C98A40BC">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64655E7"/>
    <w:multiLevelType w:val="hybridMultilevel"/>
    <w:tmpl w:val="68B2C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09C"/>
    <w:rsid w:val="000067BC"/>
    <w:rsid w:val="00025DB1"/>
    <w:rsid w:val="00032D3D"/>
    <w:rsid w:val="00036C76"/>
    <w:rsid w:val="00043678"/>
    <w:rsid w:val="00045309"/>
    <w:rsid w:val="00046305"/>
    <w:rsid w:val="000506A3"/>
    <w:rsid w:val="0006630B"/>
    <w:rsid w:val="00067407"/>
    <w:rsid w:val="00070EBF"/>
    <w:rsid w:val="000718D6"/>
    <w:rsid w:val="00071DD5"/>
    <w:rsid w:val="0007500A"/>
    <w:rsid w:val="00075B82"/>
    <w:rsid w:val="00076E8A"/>
    <w:rsid w:val="0007726C"/>
    <w:rsid w:val="00082663"/>
    <w:rsid w:val="00086CCA"/>
    <w:rsid w:val="00090134"/>
    <w:rsid w:val="00096C58"/>
    <w:rsid w:val="000A5875"/>
    <w:rsid w:val="000B11F4"/>
    <w:rsid w:val="000B409D"/>
    <w:rsid w:val="000B609C"/>
    <w:rsid w:val="000C0482"/>
    <w:rsid w:val="000E2FF8"/>
    <w:rsid w:val="000E3380"/>
    <w:rsid w:val="000E455E"/>
    <w:rsid w:val="000E716B"/>
    <w:rsid w:val="000F6CA4"/>
    <w:rsid w:val="000F6D23"/>
    <w:rsid w:val="000F781C"/>
    <w:rsid w:val="00101505"/>
    <w:rsid w:val="001022CF"/>
    <w:rsid w:val="001041E3"/>
    <w:rsid w:val="00110C0A"/>
    <w:rsid w:val="001211FC"/>
    <w:rsid w:val="00121875"/>
    <w:rsid w:val="001329AA"/>
    <w:rsid w:val="00140C75"/>
    <w:rsid w:val="00141830"/>
    <w:rsid w:val="00147D88"/>
    <w:rsid w:val="001543D5"/>
    <w:rsid w:val="0016283E"/>
    <w:rsid w:val="00164E9D"/>
    <w:rsid w:val="00170DB9"/>
    <w:rsid w:val="00171C5C"/>
    <w:rsid w:val="00171EDD"/>
    <w:rsid w:val="00180FD2"/>
    <w:rsid w:val="00184D4B"/>
    <w:rsid w:val="001A0CB0"/>
    <w:rsid w:val="001A3A9E"/>
    <w:rsid w:val="001A56D7"/>
    <w:rsid w:val="001A6777"/>
    <w:rsid w:val="001B4FC6"/>
    <w:rsid w:val="001B6EAE"/>
    <w:rsid w:val="001B78DA"/>
    <w:rsid w:val="001C35CE"/>
    <w:rsid w:val="001D76CA"/>
    <w:rsid w:val="001F09B7"/>
    <w:rsid w:val="001F1791"/>
    <w:rsid w:val="0020183D"/>
    <w:rsid w:val="00202855"/>
    <w:rsid w:val="00203FEA"/>
    <w:rsid w:val="00205C18"/>
    <w:rsid w:val="002211A8"/>
    <w:rsid w:val="00221C23"/>
    <w:rsid w:val="00223F07"/>
    <w:rsid w:val="00233A03"/>
    <w:rsid w:val="00244204"/>
    <w:rsid w:val="002564AA"/>
    <w:rsid w:val="00270BE4"/>
    <w:rsid w:val="00276EFB"/>
    <w:rsid w:val="00285FA9"/>
    <w:rsid w:val="00294512"/>
    <w:rsid w:val="00295DC6"/>
    <w:rsid w:val="0029748E"/>
    <w:rsid w:val="002977E0"/>
    <w:rsid w:val="002A710D"/>
    <w:rsid w:val="002B755D"/>
    <w:rsid w:val="002B790F"/>
    <w:rsid w:val="002D49E6"/>
    <w:rsid w:val="002D4C42"/>
    <w:rsid w:val="002F4E93"/>
    <w:rsid w:val="002F7FBD"/>
    <w:rsid w:val="003017DB"/>
    <w:rsid w:val="003030DE"/>
    <w:rsid w:val="00307DDB"/>
    <w:rsid w:val="00310A8A"/>
    <w:rsid w:val="0031389D"/>
    <w:rsid w:val="003154C8"/>
    <w:rsid w:val="00316C18"/>
    <w:rsid w:val="00327661"/>
    <w:rsid w:val="00334DDB"/>
    <w:rsid w:val="00335CC1"/>
    <w:rsid w:val="00337F4A"/>
    <w:rsid w:val="003441DF"/>
    <w:rsid w:val="00347DC7"/>
    <w:rsid w:val="003554C7"/>
    <w:rsid w:val="00361AA5"/>
    <w:rsid w:val="003630D8"/>
    <w:rsid w:val="003729D4"/>
    <w:rsid w:val="00381186"/>
    <w:rsid w:val="00382AE8"/>
    <w:rsid w:val="00384CCA"/>
    <w:rsid w:val="00384EE9"/>
    <w:rsid w:val="00385874"/>
    <w:rsid w:val="003A21C5"/>
    <w:rsid w:val="003A6ED3"/>
    <w:rsid w:val="003A7543"/>
    <w:rsid w:val="003A7F12"/>
    <w:rsid w:val="003B5332"/>
    <w:rsid w:val="003C46D1"/>
    <w:rsid w:val="003C59BD"/>
    <w:rsid w:val="003C6DA3"/>
    <w:rsid w:val="003C7BC6"/>
    <w:rsid w:val="003D3EC0"/>
    <w:rsid w:val="003E0A77"/>
    <w:rsid w:val="003E5D76"/>
    <w:rsid w:val="0040092C"/>
    <w:rsid w:val="0041507F"/>
    <w:rsid w:val="0042143E"/>
    <w:rsid w:val="0042715A"/>
    <w:rsid w:val="0043045F"/>
    <w:rsid w:val="004348CF"/>
    <w:rsid w:val="00454F82"/>
    <w:rsid w:val="00460A1F"/>
    <w:rsid w:val="0046265B"/>
    <w:rsid w:val="0047148C"/>
    <w:rsid w:val="004746E3"/>
    <w:rsid w:val="004768E2"/>
    <w:rsid w:val="00476E61"/>
    <w:rsid w:val="004857C4"/>
    <w:rsid w:val="00486C9D"/>
    <w:rsid w:val="0048720A"/>
    <w:rsid w:val="00490039"/>
    <w:rsid w:val="004967AE"/>
    <w:rsid w:val="00497E28"/>
    <w:rsid w:val="004A2789"/>
    <w:rsid w:val="004A5AC9"/>
    <w:rsid w:val="004B2049"/>
    <w:rsid w:val="004C7D02"/>
    <w:rsid w:val="004D4D7E"/>
    <w:rsid w:val="004E2F65"/>
    <w:rsid w:val="004F0BFF"/>
    <w:rsid w:val="004F4F4C"/>
    <w:rsid w:val="00514373"/>
    <w:rsid w:val="005151BE"/>
    <w:rsid w:val="00521774"/>
    <w:rsid w:val="00524AD7"/>
    <w:rsid w:val="005339EF"/>
    <w:rsid w:val="00536210"/>
    <w:rsid w:val="005379B7"/>
    <w:rsid w:val="00541F13"/>
    <w:rsid w:val="0054498C"/>
    <w:rsid w:val="00552FDB"/>
    <w:rsid w:val="005559EE"/>
    <w:rsid w:val="005731D4"/>
    <w:rsid w:val="00574C39"/>
    <w:rsid w:val="0059176A"/>
    <w:rsid w:val="00592686"/>
    <w:rsid w:val="005A0BD5"/>
    <w:rsid w:val="005A5159"/>
    <w:rsid w:val="005C15EE"/>
    <w:rsid w:val="005C28B6"/>
    <w:rsid w:val="005C36B6"/>
    <w:rsid w:val="005C42A0"/>
    <w:rsid w:val="005E5DA4"/>
    <w:rsid w:val="005E6E05"/>
    <w:rsid w:val="005E7A86"/>
    <w:rsid w:val="005F24E5"/>
    <w:rsid w:val="00603A31"/>
    <w:rsid w:val="00617CC7"/>
    <w:rsid w:val="00620F81"/>
    <w:rsid w:val="006244BC"/>
    <w:rsid w:val="006247A2"/>
    <w:rsid w:val="00625B52"/>
    <w:rsid w:val="006713FA"/>
    <w:rsid w:val="00671E3C"/>
    <w:rsid w:val="0069392A"/>
    <w:rsid w:val="006950AB"/>
    <w:rsid w:val="006A1C89"/>
    <w:rsid w:val="006A37E1"/>
    <w:rsid w:val="006A7F49"/>
    <w:rsid w:val="006B0272"/>
    <w:rsid w:val="006B04CC"/>
    <w:rsid w:val="006B4B62"/>
    <w:rsid w:val="006B680D"/>
    <w:rsid w:val="006B7EBE"/>
    <w:rsid w:val="006C704F"/>
    <w:rsid w:val="006E274F"/>
    <w:rsid w:val="006E5E40"/>
    <w:rsid w:val="006F00C7"/>
    <w:rsid w:val="006F5D18"/>
    <w:rsid w:val="00702F41"/>
    <w:rsid w:val="0070332A"/>
    <w:rsid w:val="007043AD"/>
    <w:rsid w:val="0071157E"/>
    <w:rsid w:val="00715019"/>
    <w:rsid w:val="00716478"/>
    <w:rsid w:val="0072159D"/>
    <w:rsid w:val="00721668"/>
    <w:rsid w:val="00722B40"/>
    <w:rsid w:val="007313D8"/>
    <w:rsid w:val="00731433"/>
    <w:rsid w:val="00741ECD"/>
    <w:rsid w:val="007440F3"/>
    <w:rsid w:val="0074452B"/>
    <w:rsid w:val="007469BB"/>
    <w:rsid w:val="00750550"/>
    <w:rsid w:val="007547B3"/>
    <w:rsid w:val="00771073"/>
    <w:rsid w:val="0077452E"/>
    <w:rsid w:val="00777C31"/>
    <w:rsid w:val="00781E7D"/>
    <w:rsid w:val="00785D33"/>
    <w:rsid w:val="0079123F"/>
    <w:rsid w:val="00792C17"/>
    <w:rsid w:val="007C0424"/>
    <w:rsid w:val="007C4BCB"/>
    <w:rsid w:val="007C623B"/>
    <w:rsid w:val="007C6887"/>
    <w:rsid w:val="007D350D"/>
    <w:rsid w:val="007D565B"/>
    <w:rsid w:val="007E66FA"/>
    <w:rsid w:val="007E6A04"/>
    <w:rsid w:val="007F2A57"/>
    <w:rsid w:val="007F2A7C"/>
    <w:rsid w:val="00800B03"/>
    <w:rsid w:val="00811A29"/>
    <w:rsid w:val="00824F0F"/>
    <w:rsid w:val="00827B09"/>
    <w:rsid w:val="0083112F"/>
    <w:rsid w:val="008364A9"/>
    <w:rsid w:val="00840F18"/>
    <w:rsid w:val="00841A47"/>
    <w:rsid w:val="008448F1"/>
    <w:rsid w:val="00845FDB"/>
    <w:rsid w:val="008670DC"/>
    <w:rsid w:val="00867713"/>
    <w:rsid w:val="00896010"/>
    <w:rsid w:val="008A0710"/>
    <w:rsid w:val="008A1A5D"/>
    <w:rsid w:val="008B17AF"/>
    <w:rsid w:val="008B21C8"/>
    <w:rsid w:val="008B6773"/>
    <w:rsid w:val="008C2B31"/>
    <w:rsid w:val="008D3954"/>
    <w:rsid w:val="008D3D30"/>
    <w:rsid w:val="008D40DA"/>
    <w:rsid w:val="008D6BF4"/>
    <w:rsid w:val="00906E74"/>
    <w:rsid w:val="009116C8"/>
    <w:rsid w:val="0092338D"/>
    <w:rsid w:val="0092723F"/>
    <w:rsid w:val="009325DB"/>
    <w:rsid w:val="00934383"/>
    <w:rsid w:val="00934BAA"/>
    <w:rsid w:val="00935810"/>
    <w:rsid w:val="00936532"/>
    <w:rsid w:val="00951536"/>
    <w:rsid w:val="009523E3"/>
    <w:rsid w:val="00952A5E"/>
    <w:rsid w:val="00960467"/>
    <w:rsid w:val="00960F64"/>
    <w:rsid w:val="00963246"/>
    <w:rsid w:val="00966FF2"/>
    <w:rsid w:val="00973B7A"/>
    <w:rsid w:val="00982E6F"/>
    <w:rsid w:val="00983D57"/>
    <w:rsid w:val="0098446E"/>
    <w:rsid w:val="0099199C"/>
    <w:rsid w:val="009921BE"/>
    <w:rsid w:val="009B2220"/>
    <w:rsid w:val="009B2722"/>
    <w:rsid w:val="009C4416"/>
    <w:rsid w:val="009D22B6"/>
    <w:rsid w:val="009D5074"/>
    <w:rsid w:val="009D6C2A"/>
    <w:rsid w:val="009E180D"/>
    <w:rsid w:val="009E31E7"/>
    <w:rsid w:val="00A00155"/>
    <w:rsid w:val="00A0167C"/>
    <w:rsid w:val="00A079F4"/>
    <w:rsid w:val="00A07F72"/>
    <w:rsid w:val="00A1213A"/>
    <w:rsid w:val="00A142DD"/>
    <w:rsid w:val="00A203C3"/>
    <w:rsid w:val="00A33045"/>
    <w:rsid w:val="00A37DDF"/>
    <w:rsid w:val="00A50200"/>
    <w:rsid w:val="00A60FBD"/>
    <w:rsid w:val="00A63541"/>
    <w:rsid w:val="00A64D73"/>
    <w:rsid w:val="00A710E6"/>
    <w:rsid w:val="00A71E50"/>
    <w:rsid w:val="00A80974"/>
    <w:rsid w:val="00A85B5E"/>
    <w:rsid w:val="00AA576B"/>
    <w:rsid w:val="00AA6A1F"/>
    <w:rsid w:val="00AA7E1F"/>
    <w:rsid w:val="00AB3F4F"/>
    <w:rsid w:val="00AC496E"/>
    <w:rsid w:val="00AE1FFE"/>
    <w:rsid w:val="00AE6D5B"/>
    <w:rsid w:val="00B028EB"/>
    <w:rsid w:val="00B10631"/>
    <w:rsid w:val="00B1706F"/>
    <w:rsid w:val="00B20BC5"/>
    <w:rsid w:val="00B345A2"/>
    <w:rsid w:val="00B40DB5"/>
    <w:rsid w:val="00B602CD"/>
    <w:rsid w:val="00B77AE2"/>
    <w:rsid w:val="00B86213"/>
    <w:rsid w:val="00B87D3D"/>
    <w:rsid w:val="00BA4805"/>
    <w:rsid w:val="00BA53E8"/>
    <w:rsid w:val="00BA713F"/>
    <w:rsid w:val="00BB7C40"/>
    <w:rsid w:val="00BD2570"/>
    <w:rsid w:val="00BD634A"/>
    <w:rsid w:val="00BD6FEE"/>
    <w:rsid w:val="00BE0586"/>
    <w:rsid w:val="00BE1DA1"/>
    <w:rsid w:val="00BF7E2D"/>
    <w:rsid w:val="00C00CA5"/>
    <w:rsid w:val="00C0124B"/>
    <w:rsid w:val="00C05382"/>
    <w:rsid w:val="00C12338"/>
    <w:rsid w:val="00C2657F"/>
    <w:rsid w:val="00C2722A"/>
    <w:rsid w:val="00C3155B"/>
    <w:rsid w:val="00C35977"/>
    <w:rsid w:val="00C403AC"/>
    <w:rsid w:val="00C44218"/>
    <w:rsid w:val="00C50804"/>
    <w:rsid w:val="00C55305"/>
    <w:rsid w:val="00C57093"/>
    <w:rsid w:val="00C604F9"/>
    <w:rsid w:val="00C62F8A"/>
    <w:rsid w:val="00C63565"/>
    <w:rsid w:val="00C67995"/>
    <w:rsid w:val="00C711ED"/>
    <w:rsid w:val="00C75727"/>
    <w:rsid w:val="00C7621E"/>
    <w:rsid w:val="00C83B68"/>
    <w:rsid w:val="00C96835"/>
    <w:rsid w:val="00CA2610"/>
    <w:rsid w:val="00CA78F7"/>
    <w:rsid w:val="00CB234D"/>
    <w:rsid w:val="00CE5848"/>
    <w:rsid w:val="00CF3B24"/>
    <w:rsid w:val="00D03787"/>
    <w:rsid w:val="00D10C68"/>
    <w:rsid w:val="00D12037"/>
    <w:rsid w:val="00D2509B"/>
    <w:rsid w:val="00D3019A"/>
    <w:rsid w:val="00D4020C"/>
    <w:rsid w:val="00D41E60"/>
    <w:rsid w:val="00D44031"/>
    <w:rsid w:val="00D46D65"/>
    <w:rsid w:val="00D5096D"/>
    <w:rsid w:val="00D62CB8"/>
    <w:rsid w:val="00D64475"/>
    <w:rsid w:val="00D7118B"/>
    <w:rsid w:val="00D72B60"/>
    <w:rsid w:val="00D7538B"/>
    <w:rsid w:val="00D76F5D"/>
    <w:rsid w:val="00D8082E"/>
    <w:rsid w:val="00D97FF2"/>
    <w:rsid w:val="00DA3D91"/>
    <w:rsid w:val="00DA4972"/>
    <w:rsid w:val="00DB4D62"/>
    <w:rsid w:val="00DC2537"/>
    <w:rsid w:val="00DF12E9"/>
    <w:rsid w:val="00DF4339"/>
    <w:rsid w:val="00DF72BB"/>
    <w:rsid w:val="00E12EFF"/>
    <w:rsid w:val="00E2698E"/>
    <w:rsid w:val="00E3134B"/>
    <w:rsid w:val="00E31465"/>
    <w:rsid w:val="00E3313A"/>
    <w:rsid w:val="00E34526"/>
    <w:rsid w:val="00E35645"/>
    <w:rsid w:val="00E40647"/>
    <w:rsid w:val="00E40F01"/>
    <w:rsid w:val="00E434C3"/>
    <w:rsid w:val="00E448D0"/>
    <w:rsid w:val="00E46FFD"/>
    <w:rsid w:val="00E539DB"/>
    <w:rsid w:val="00E57151"/>
    <w:rsid w:val="00E61C97"/>
    <w:rsid w:val="00E71D04"/>
    <w:rsid w:val="00E73F97"/>
    <w:rsid w:val="00E75E11"/>
    <w:rsid w:val="00E77E5B"/>
    <w:rsid w:val="00E87732"/>
    <w:rsid w:val="00E8782C"/>
    <w:rsid w:val="00E90215"/>
    <w:rsid w:val="00E91F98"/>
    <w:rsid w:val="00EA1613"/>
    <w:rsid w:val="00EA18F7"/>
    <w:rsid w:val="00EA1E33"/>
    <w:rsid w:val="00EA6A2D"/>
    <w:rsid w:val="00EA6D33"/>
    <w:rsid w:val="00EB49F9"/>
    <w:rsid w:val="00EB49FE"/>
    <w:rsid w:val="00EB6F06"/>
    <w:rsid w:val="00ED1719"/>
    <w:rsid w:val="00ED314D"/>
    <w:rsid w:val="00ED7571"/>
    <w:rsid w:val="00EE5DA8"/>
    <w:rsid w:val="00EE6B5B"/>
    <w:rsid w:val="00EF509D"/>
    <w:rsid w:val="00EF5B5F"/>
    <w:rsid w:val="00F0174A"/>
    <w:rsid w:val="00F02D05"/>
    <w:rsid w:val="00F06F8A"/>
    <w:rsid w:val="00F07E9F"/>
    <w:rsid w:val="00F22031"/>
    <w:rsid w:val="00F24A28"/>
    <w:rsid w:val="00F30EB5"/>
    <w:rsid w:val="00F352DC"/>
    <w:rsid w:val="00F43D42"/>
    <w:rsid w:val="00F523D6"/>
    <w:rsid w:val="00F54CDD"/>
    <w:rsid w:val="00F659F2"/>
    <w:rsid w:val="00F65BA4"/>
    <w:rsid w:val="00F7018B"/>
    <w:rsid w:val="00F72CBA"/>
    <w:rsid w:val="00F73D02"/>
    <w:rsid w:val="00F81B81"/>
    <w:rsid w:val="00F87671"/>
    <w:rsid w:val="00F901CF"/>
    <w:rsid w:val="00F91C1B"/>
    <w:rsid w:val="00F92D15"/>
    <w:rsid w:val="00F97078"/>
    <w:rsid w:val="00FA61F6"/>
    <w:rsid w:val="00FB0AE6"/>
    <w:rsid w:val="00FB2A12"/>
    <w:rsid w:val="00FC149E"/>
    <w:rsid w:val="00FD253D"/>
    <w:rsid w:val="00FD332B"/>
    <w:rsid w:val="00FD4A4E"/>
    <w:rsid w:val="00FF0742"/>
    <w:rsid w:val="00FF0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A7834"/>
  <w15:chartTrackingRefBased/>
  <w15:docId w15:val="{9014F62C-CC7F-4BEA-92DE-C87588225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A21C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A2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630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F24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022C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21C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A21C5"/>
    <w:rPr>
      <w:sz w:val="18"/>
      <w:szCs w:val="18"/>
    </w:rPr>
  </w:style>
  <w:style w:type="paragraph" w:styleId="a5">
    <w:name w:val="footer"/>
    <w:basedOn w:val="a"/>
    <w:link w:val="a6"/>
    <w:uiPriority w:val="99"/>
    <w:unhideWhenUsed/>
    <w:rsid w:val="003A21C5"/>
    <w:pPr>
      <w:tabs>
        <w:tab w:val="center" w:pos="4153"/>
        <w:tab w:val="right" w:pos="8306"/>
      </w:tabs>
      <w:snapToGrid w:val="0"/>
      <w:jc w:val="left"/>
    </w:pPr>
    <w:rPr>
      <w:sz w:val="18"/>
      <w:szCs w:val="18"/>
    </w:rPr>
  </w:style>
  <w:style w:type="character" w:customStyle="1" w:styleId="a6">
    <w:name w:val="页脚 字符"/>
    <w:basedOn w:val="a0"/>
    <w:link w:val="a5"/>
    <w:uiPriority w:val="99"/>
    <w:rsid w:val="003A21C5"/>
    <w:rPr>
      <w:sz w:val="18"/>
      <w:szCs w:val="18"/>
    </w:rPr>
  </w:style>
  <w:style w:type="character" w:customStyle="1" w:styleId="10">
    <w:name w:val="标题 1 字符"/>
    <w:basedOn w:val="a0"/>
    <w:link w:val="1"/>
    <w:uiPriority w:val="9"/>
    <w:rsid w:val="003A21C5"/>
    <w:rPr>
      <w:b/>
      <w:bCs/>
      <w:kern w:val="44"/>
      <w:sz w:val="44"/>
      <w:szCs w:val="44"/>
    </w:rPr>
  </w:style>
  <w:style w:type="character" w:customStyle="1" w:styleId="20">
    <w:name w:val="标题 2 字符"/>
    <w:basedOn w:val="a0"/>
    <w:link w:val="2"/>
    <w:uiPriority w:val="9"/>
    <w:rsid w:val="003A21C5"/>
    <w:rPr>
      <w:rFonts w:asciiTheme="majorHAnsi" w:eastAsiaTheme="majorEastAsia" w:hAnsiTheme="majorHAnsi" w:cstheme="majorBidi"/>
      <w:b/>
      <w:bCs/>
      <w:sz w:val="32"/>
      <w:szCs w:val="32"/>
    </w:rPr>
  </w:style>
  <w:style w:type="paragraph" w:styleId="a7">
    <w:name w:val="List Paragraph"/>
    <w:basedOn w:val="a"/>
    <w:uiPriority w:val="34"/>
    <w:qFormat/>
    <w:rsid w:val="00CB234D"/>
    <w:pPr>
      <w:ind w:firstLineChars="200" w:firstLine="420"/>
    </w:pPr>
  </w:style>
  <w:style w:type="character" w:customStyle="1" w:styleId="30">
    <w:name w:val="标题 3 字符"/>
    <w:basedOn w:val="a0"/>
    <w:link w:val="3"/>
    <w:uiPriority w:val="9"/>
    <w:rsid w:val="0006630B"/>
    <w:rPr>
      <w:b/>
      <w:bCs/>
      <w:sz w:val="32"/>
      <w:szCs w:val="32"/>
    </w:rPr>
  </w:style>
  <w:style w:type="character" w:customStyle="1" w:styleId="40">
    <w:name w:val="标题 4 字符"/>
    <w:basedOn w:val="a0"/>
    <w:link w:val="4"/>
    <w:uiPriority w:val="9"/>
    <w:rsid w:val="005F24E5"/>
    <w:rPr>
      <w:rFonts w:asciiTheme="majorHAnsi" w:eastAsiaTheme="majorEastAsia" w:hAnsiTheme="majorHAnsi" w:cstheme="majorBidi"/>
      <w:b/>
      <w:bCs/>
      <w:sz w:val="28"/>
      <w:szCs w:val="28"/>
    </w:rPr>
  </w:style>
  <w:style w:type="character" w:customStyle="1" w:styleId="pln1">
    <w:name w:val="pln1"/>
    <w:basedOn w:val="a0"/>
    <w:rsid w:val="0007726C"/>
    <w:rPr>
      <w:color w:val="000000"/>
    </w:rPr>
  </w:style>
  <w:style w:type="character" w:customStyle="1" w:styleId="pun">
    <w:name w:val="pun"/>
    <w:basedOn w:val="a0"/>
    <w:rsid w:val="0007726C"/>
  </w:style>
  <w:style w:type="character" w:customStyle="1" w:styleId="str">
    <w:name w:val="str"/>
    <w:basedOn w:val="a0"/>
    <w:rsid w:val="0007726C"/>
  </w:style>
  <w:style w:type="character" w:customStyle="1" w:styleId="lit">
    <w:name w:val="lit"/>
    <w:basedOn w:val="a0"/>
    <w:rsid w:val="0007726C"/>
  </w:style>
  <w:style w:type="character" w:customStyle="1" w:styleId="50">
    <w:name w:val="标题 5 字符"/>
    <w:basedOn w:val="a0"/>
    <w:link w:val="5"/>
    <w:uiPriority w:val="9"/>
    <w:rsid w:val="001022CF"/>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52557">
      <w:bodyDiv w:val="1"/>
      <w:marLeft w:val="0"/>
      <w:marRight w:val="0"/>
      <w:marTop w:val="0"/>
      <w:marBottom w:val="0"/>
      <w:divBdr>
        <w:top w:val="none" w:sz="0" w:space="0" w:color="auto"/>
        <w:left w:val="none" w:sz="0" w:space="0" w:color="auto"/>
        <w:bottom w:val="none" w:sz="0" w:space="0" w:color="auto"/>
        <w:right w:val="none" w:sz="0" w:space="0" w:color="auto"/>
      </w:divBdr>
      <w:divsChild>
        <w:div w:id="38359720">
          <w:marLeft w:val="0"/>
          <w:marRight w:val="0"/>
          <w:marTop w:val="0"/>
          <w:marBottom w:val="0"/>
          <w:divBdr>
            <w:top w:val="none" w:sz="0" w:space="0" w:color="auto"/>
            <w:left w:val="none" w:sz="0" w:space="0" w:color="auto"/>
            <w:bottom w:val="none" w:sz="0" w:space="0" w:color="auto"/>
            <w:right w:val="none" w:sz="0" w:space="0" w:color="auto"/>
          </w:divBdr>
          <w:divsChild>
            <w:div w:id="1899852805">
              <w:marLeft w:val="0"/>
              <w:marRight w:val="0"/>
              <w:marTop w:val="0"/>
              <w:marBottom w:val="0"/>
              <w:divBdr>
                <w:top w:val="none" w:sz="0" w:space="0" w:color="auto"/>
                <w:left w:val="none" w:sz="0" w:space="0" w:color="auto"/>
                <w:bottom w:val="none" w:sz="0" w:space="0" w:color="auto"/>
                <w:right w:val="none" w:sz="0" w:space="0" w:color="auto"/>
              </w:divBdr>
              <w:divsChild>
                <w:div w:id="690451944">
                  <w:marLeft w:val="0"/>
                  <w:marRight w:val="0"/>
                  <w:marTop w:val="0"/>
                  <w:marBottom w:val="0"/>
                  <w:divBdr>
                    <w:top w:val="none" w:sz="0" w:space="0" w:color="auto"/>
                    <w:left w:val="none" w:sz="0" w:space="0" w:color="auto"/>
                    <w:bottom w:val="none" w:sz="0" w:space="0" w:color="auto"/>
                    <w:right w:val="none" w:sz="0" w:space="0" w:color="auto"/>
                  </w:divBdr>
                  <w:divsChild>
                    <w:div w:id="140656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26683">
      <w:bodyDiv w:val="1"/>
      <w:marLeft w:val="0"/>
      <w:marRight w:val="0"/>
      <w:marTop w:val="0"/>
      <w:marBottom w:val="0"/>
      <w:divBdr>
        <w:top w:val="none" w:sz="0" w:space="0" w:color="auto"/>
        <w:left w:val="none" w:sz="0" w:space="0" w:color="auto"/>
        <w:bottom w:val="none" w:sz="0" w:space="0" w:color="auto"/>
        <w:right w:val="none" w:sz="0" w:space="0" w:color="auto"/>
      </w:divBdr>
      <w:divsChild>
        <w:div w:id="1768501905">
          <w:marLeft w:val="0"/>
          <w:marRight w:val="0"/>
          <w:marTop w:val="0"/>
          <w:marBottom w:val="0"/>
          <w:divBdr>
            <w:top w:val="none" w:sz="0" w:space="0" w:color="auto"/>
            <w:left w:val="none" w:sz="0" w:space="0" w:color="auto"/>
            <w:bottom w:val="none" w:sz="0" w:space="0" w:color="auto"/>
            <w:right w:val="none" w:sz="0" w:space="0" w:color="auto"/>
          </w:divBdr>
          <w:divsChild>
            <w:div w:id="1355155062">
              <w:marLeft w:val="0"/>
              <w:marRight w:val="0"/>
              <w:marTop w:val="0"/>
              <w:marBottom w:val="0"/>
              <w:divBdr>
                <w:top w:val="none" w:sz="0" w:space="0" w:color="auto"/>
                <w:left w:val="none" w:sz="0" w:space="0" w:color="auto"/>
                <w:bottom w:val="none" w:sz="0" w:space="0" w:color="auto"/>
                <w:right w:val="none" w:sz="0" w:space="0" w:color="auto"/>
              </w:divBdr>
              <w:divsChild>
                <w:div w:id="1036736146">
                  <w:marLeft w:val="0"/>
                  <w:marRight w:val="1"/>
                  <w:marTop w:val="0"/>
                  <w:marBottom w:val="0"/>
                  <w:divBdr>
                    <w:top w:val="none" w:sz="0" w:space="0" w:color="auto"/>
                    <w:left w:val="none" w:sz="0" w:space="0" w:color="auto"/>
                    <w:bottom w:val="none" w:sz="0" w:space="0" w:color="auto"/>
                    <w:right w:val="none" w:sz="0" w:space="0" w:color="auto"/>
                  </w:divBdr>
                  <w:divsChild>
                    <w:div w:id="981078546">
                      <w:marLeft w:val="0"/>
                      <w:marRight w:val="0"/>
                      <w:marTop w:val="0"/>
                      <w:marBottom w:val="300"/>
                      <w:divBdr>
                        <w:top w:val="single" w:sz="6" w:space="0" w:color="EFEFEF"/>
                        <w:left w:val="single" w:sz="6" w:space="0" w:color="EFEFEF"/>
                        <w:bottom w:val="single" w:sz="2" w:space="0" w:color="EFEFEF"/>
                        <w:right w:val="single" w:sz="6" w:space="0" w:color="EFEFEF"/>
                      </w:divBdr>
                      <w:divsChild>
                        <w:div w:id="2041778829">
                          <w:marLeft w:val="0"/>
                          <w:marRight w:val="0"/>
                          <w:marTop w:val="0"/>
                          <w:marBottom w:val="0"/>
                          <w:divBdr>
                            <w:top w:val="none" w:sz="0" w:space="0" w:color="auto"/>
                            <w:left w:val="none" w:sz="0" w:space="0" w:color="auto"/>
                            <w:bottom w:val="none" w:sz="0" w:space="0" w:color="auto"/>
                            <w:right w:val="none" w:sz="0" w:space="0" w:color="auto"/>
                          </w:divBdr>
                          <w:divsChild>
                            <w:div w:id="240525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930181">
      <w:bodyDiv w:val="1"/>
      <w:marLeft w:val="0"/>
      <w:marRight w:val="0"/>
      <w:marTop w:val="0"/>
      <w:marBottom w:val="0"/>
      <w:divBdr>
        <w:top w:val="none" w:sz="0" w:space="0" w:color="auto"/>
        <w:left w:val="none" w:sz="0" w:space="0" w:color="auto"/>
        <w:bottom w:val="none" w:sz="0" w:space="0" w:color="auto"/>
        <w:right w:val="none" w:sz="0" w:space="0" w:color="auto"/>
      </w:divBdr>
    </w:div>
    <w:div w:id="196553694">
      <w:bodyDiv w:val="1"/>
      <w:marLeft w:val="0"/>
      <w:marRight w:val="0"/>
      <w:marTop w:val="0"/>
      <w:marBottom w:val="0"/>
      <w:divBdr>
        <w:top w:val="none" w:sz="0" w:space="0" w:color="auto"/>
        <w:left w:val="none" w:sz="0" w:space="0" w:color="auto"/>
        <w:bottom w:val="none" w:sz="0" w:space="0" w:color="auto"/>
        <w:right w:val="none" w:sz="0" w:space="0" w:color="auto"/>
      </w:divBdr>
      <w:divsChild>
        <w:div w:id="1675647419">
          <w:marLeft w:val="0"/>
          <w:marRight w:val="0"/>
          <w:marTop w:val="0"/>
          <w:marBottom w:val="0"/>
          <w:divBdr>
            <w:top w:val="none" w:sz="0" w:space="0" w:color="auto"/>
            <w:left w:val="none" w:sz="0" w:space="0" w:color="auto"/>
            <w:bottom w:val="none" w:sz="0" w:space="0" w:color="auto"/>
            <w:right w:val="none" w:sz="0" w:space="0" w:color="auto"/>
          </w:divBdr>
          <w:divsChild>
            <w:div w:id="790704474">
              <w:marLeft w:val="0"/>
              <w:marRight w:val="0"/>
              <w:marTop w:val="0"/>
              <w:marBottom w:val="0"/>
              <w:divBdr>
                <w:top w:val="none" w:sz="0" w:space="0" w:color="auto"/>
                <w:left w:val="none" w:sz="0" w:space="0" w:color="auto"/>
                <w:bottom w:val="none" w:sz="0" w:space="0" w:color="auto"/>
                <w:right w:val="none" w:sz="0" w:space="0" w:color="auto"/>
              </w:divBdr>
              <w:divsChild>
                <w:div w:id="834027082">
                  <w:marLeft w:val="0"/>
                  <w:marRight w:val="0"/>
                  <w:marTop w:val="0"/>
                  <w:marBottom w:val="0"/>
                  <w:divBdr>
                    <w:top w:val="none" w:sz="0" w:space="0" w:color="auto"/>
                    <w:left w:val="none" w:sz="0" w:space="0" w:color="auto"/>
                    <w:bottom w:val="none" w:sz="0" w:space="0" w:color="auto"/>
                    <w:right w:val="none" w:sz="0" w:space="0" w:color="auto"/>
                  </w:divBdr>
                  <w:divsChild>
                    <w:div w:id="1835485737">
                      <w:marLeft w:val="150"/>
                      <w:marRight w:val="0"/>
                      <w:marTop w:val="0"/>
                      <w:marBottom w:val="0"/>
                      <w:divBdr>
                        <w:top w:val="none" w:sz="0" w:space="0" w:color="auto"/>
                        <w:left w:val="none" w:sz="0" w:space="0" w:color="auto"/>
                        <w:bottom w:val="none" w:sz="0" w:space="0" w:color="auto"/>
                        <w:right w:val="none" w:sz="0" w:space="0" w:color="auto"/>
                      </w:divBdr>
                      <w:divsChild>
                        <w:div w:id="1713067934">
                          <w:marLeft w:val="0"/>
                          <w:marRight w:val="0"/>
                          <w:marTop w:val="0"/>
                          <w:marBottom w:val="150"/>
                          <w:divBdr>
                            <w:top w:val="none" w:sz="0" w:space="0" w:color="auto"/>
                            <w:left w:val="none" w:sz="0" w:space="0" w:color="auto"/>
                            <w:bottom w:val="none" w:sz="0" w:space="0" w:color="auto"/>
                            <w:right w:val="none" w:sz="0" w:space="0" w:color="auto"/>
                          </w:divBdr>
                          <w:divsChild>
                            <w:div w:id="1463302227">
                              <w:marLeft w:val="0"/>
                              <w:marRight w:val="0"/>
                              <w:marTop w:val="0"/>
                              <w:marBottom w:val="0"/>
                              <w:divBdr>
                                <w:top w:val="none" w:sz="0" w:space="0" w:color="auto"/>
                                <w:left w:val="none" w:sz="0" w:space="0" w:color="auto"/>
                                <w:bottom w:val="none" w:sz="0" w:space="0" w:color="auto"/>
                                <w:right w:val="none" w:sz="0" w:space="0" w:color="auto"/>
                              </w:divBdr>
                              <w:divsChild>
                                <w:div w:id="1355882891">
                                  <w:marLeft w:val="0"/>
                                  <w:marRight w:val="0"/>
                                  <w:marTop w:val="0"/>
                                  <w:marBottom w:val="0"/>
                                  <w:divBdr>
                                    <w:top w:val="none" w:sz="0" w:space="0" w:color="auto"/>
                                    <w:left w:val="none" w:sz="0" w:space="0" w:color="auto"/>
                                    <w:bottom w:val="none" w:sz="0" w:space="0" w:color="auto"/>
                                    <w:right w:val="none" w:sz="0" w:space="0" w:color="auto"/>
                                  </w:divBdr>
                                  <w:divsChild>
                                    <w:div w:id="139214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763748">
      <w:bodyDiv w:val="1"/>
      <w:marLeft w:val="0"/>
      <w:marRight w:val="0"/>
      <w:marTop w:val="0"/>
      <w:marBottom w:val="0"/>
      <w:divBdr>
        <w:top w:val="none" w:sz="0" w:space="0" w:color="auto"/>
        <w:left w:val="none" w:sz="0" w:space="0" w:color="auto"/>
        <w:bottom w:val="none" w:sz="0" w:space="0" w:color="auto"/>
        <w:right w:val="none" w:sz="0" w:space="0" w:color="auto"/>
      </w:divBdr>
    </w:div>
    <w:div w:id="281621784">
      <w:bodyDiv w:val="1"/>
      <w:marLeft w:val="0"/>
      <w:marRight w:val="0"/>
      <w:marTop w:val="0"/>
      <w:marBottom w:val="0"/>
      <w:divBdr>
        <w:top w:val="none" w:sz="0" w:space="0" w:color="auto"/>
        <w:left w:val="none" w:sz="0" w:space="0" w:color="auto"/>
        <w:bottom w:val="none" w:sz="0" w:space="0" w:color="auto"/>
        <w:right w:val="none" w:sz="0" w:space="0" w:color="auto"/>
      </w:divBdr>
    </w:div>
    <w:div w:id="320697921">
      <w:bodyDiv w:val="1"/>
      <w:marLeft w:val="0"/>
      <w:marRight w:val="0"/>
      <w:marTop w:val="0"/>
      <w:marBottom w:val="0"/>
      <w:divBdr>
        <w:top w:val="none" w:sz="0" w:space="0" w:color="auto"/>
        <w:left w:val="none" w:sz="0" w:space="0" w:color="auto"/>
        <w:bottom w:val="none" w:sz="0" w:space="0" w:color="auto"/>
        <w:right w:val="none" w:sz="0" w:space="0" w:color="auto"/>
      </w:divBdr>
      <w:divsChild>
        <w:div w:id="1896891350">
          <w:marLeft w:val="0"/>
          <w:marRight w:val="0"/>
          <w:marTop w:val="0"/>
          <w:marBottom w:val="0"/>
          <w:divBdr>
            <w:top w:val="none" w:sz="0" w:space="0" w:color="auto"/>
            <w:left w:val="none" w:sz="0" w:space="0" w:color="auto"/>
            <w:bottom w:val="none" w:sz="0" w:space="0" w:color="auto"/>
            <w:right w:val="none" w:sz="0" w:space="0" w:color="auto"/>
          </w:divBdr>
          <w:divsChild>
            <w:div w:id="377902579">
              <w:marLeft w:val="0"/>
              <w:marRight w:val="0"/>
              <w:marTop w:val="0"/>
              <w:marBottom w:val="0"/>
              <w:divBdr>
                <w:top w:val="none" w:sz="0" w:space="0" w:color="auto"/>
                <w:left w:val="none" w:sz="0" w:space="0" w:color="auto"/>
                <w:bottom w:val="none" w:sz="0" w:space="0" w:color="auto"/>
                <w:right w:val="none" w:sz="0" w:space="0" w:color="auto"/>
              </w:divBdr>
              <w:divsChild>
                <w:div w:id="1295332196">
                  <w:marLeft w:val="0"/>
                  <w:marRight w:val="1"/>
                  <w:marTop w:val="0"/>
                  <w:marBottom w:val="0"/>
                  <w:divBdr>
                    <w:top w:val="none" w:sz="0" w:space="0" w:color="auto"/>
                    <w:left w:val="none" w:sz="0" w:space="0" w:color="auto"/>
                    <w:bottom w:val="none" w:sz="0" w:space="0" w:color="auto"/>
                    <w:right w:val="none" w:sz="0" w:space="0" w:color="auto"/>
                  </w:divBdr>
                  <w:divsChild>
                    <w:div w:id="616370152">
                      <w:marLeft w:val="0"/>
                      <w:marRight w:val="0"/>
                      <w:marTop w:val="0"/>
                      <w:marBottom w:val="300"/>
                      <w:divBdr>
                        <w:top w:val="single" w:sz="6" w:space="0" w:color="EFEFEF"/>
                        <w:left w:val="single" w:sz="6" w:space="0" w:color="EFEFEF"/>
                        <w:bottom w:val="single" w:sz="2" w:space="0" w:color="EFEFEF"/>
                        <w:right w:val="single" w:sz="6" w:space="0" w:color="EFEFEF"/>
                      </w:divBdr>
                      <w:divsChild>
                        <w:div w:id="2009015189">
                          <w:marLeft w:val="0"/>
                          <w:marRight w:val="0"/>
                          <w:marTop w:val="0"/>
                          <w:marBottom w:val="0"/>
                          <w:divBdr>
                            <w:top w:val="none" w:sz="0" w:space="0" w:color="auto"/>
                            <w:left w:val="none" w:sz="0" w:space="0" w:color="auto"/>
                            <w:bottom w:val="none" w:sz="0" w:space="0" w:color="auto"/>
                            <w:right w:val="none" w:sz="0" w:space="0" w:color="auto"/>
                          </w:divBdr>
                          <w:divsChild>
                            <w:div w:id="133518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2898303">
      <w:bodyDiv w:val="1"/>
      <w:marLeft w:val="0"/>
      <w:marRight w:val="0"/>
      <w:marTop w:val="0"/>
      <w:marBottom w:val="0"/>
      <w:divBdr>
        <w:top w:val="none" w:sz="0" w:space="0" w:color="auto"/>
        <w:left w:val="none" w:sz="0" w:space="0" w:color="auto"/>
        <w:bottom w:val="none" w:sz="0" w:space="0" w:color="auto"/>
        <w:right w:val="none" w:sz="0" w:space="0" w:color="auto"/>
      </w:divBdr>
      <w:divsChild>
        <w:div w:id="65542650">
          <w:marLeft w:val="0"/>
          <w:marRight w:val="0"/>
          <w:marTop w:val="0"/>
          <w:marBottom w:val="0"/>
          <w:divBdr>
            <w:top w:val="none" w:sz="0" w:space="0" w:color="auto"/>
            <w:left w:val="none" w:sz="0" w:space="0" w:color="auto"/>
            <w:bottom w:val="none" w:sz="0" w:space="0" w:color="auto"/>
            <w:right w:val="none" w:sz="0" w:space="0" w:color="auto"/>
          </w:divBdr>
          <w:divsChild>
            <w:div w:id="1833987039">
              <w:marLeft w:val="0"/>
              <w:marRight w:val="0"/>
              <w:marTop w:val="0"/>
              <w:marBottom w:val="0"/>
              <w:divBdr>
                <w:top w:val="none" w:sz="0" w:space="0" w:color="auto"/>
                <w:left w:val="none" w:sz="0" w:space="0" w:color="auto"/>
                <w:bottom w:val="none" w:sz="0" w:space="0" w:color="auto"/>
                <w:right w:val="none" w:sz="0" w:space="0" w:color="auto"/>
              </w:divBdr>
              <w:divsChild>
                <w:div w:id="2018458140">
                  <w:marLeft w:val="0"/>
                  <w:marRight w:val="0"/>
                  <w:marTop w:val="0"/>
                  <w:marBottom w:val="0"/>
                  <w:divBdr>
                    <w:top w:val="none" w:sz="0" w:space="0" w:color="auto"/>
                    <w:left w:val="none" w:sz="0" w:space="0" w:color="auto"/>
                    <w:bottom w:val="none" w:sz="0" w:space="0" w:color="auto"/>
                    <w:right w:val="none" w:sz="0" w:space="0" w:color="auto"/>
                  </w:divBdr>
                  <w:divsChild>
                    <w:div w:id="127549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4547338">
      <w:bodyDiv w:val="1"/>
      <w:marLeft w:val="0"/>
      <w:marRight w:val="0"/>
      <w:marTop w:val="0"/>
      <w:marBottom w:val="0"/>
      <w:divBdr>
        <w:top w:val="none" w:sz="0" w:space="0" w:color="auto"/>
        <w:left w:val="none" w:sz="0" w:space="0" w:color="auto"/>
        <w:bottom w:val="none" w:sz="0" w:space="0" w:color="auto"/>
        <w:right w:val="none" w:sz="0" w:space="0" w:color="auto"/>
      </w:divBdr>
      <w:divsChild>
        <w:div w:id="1365180660">
          <w:marLeft w:val="0"/>
          <w:marRight w:val="0"/>
          <w:marTop w:val="0"/>
          <w:marBottom w:val="0"/>
          <w:divBdr>
            <w:top w:val="none" w:sz="0" w:space="0" w:color="auto"/>
            <w:left w:val="none" w:sz="0" w:space="0" w:color="auto"/>
            <w:bottom w:val="none" w:sz="0" w:space="0" w:color="auto"/>
            <w:right w:val="none" w:sz="0" w:space="0" w:color="auto"/>
          </w:divBdr>
          <w:divsChild>
            <w:div w:id="1905093942">
              <w:marLeft w:val="0"/>
              <w:marRight w:val="0"/>
              <w:marTop w:val="0"/>
              <w:marBottom w:val="0"/>
              <w:divBdr>
                <w:top w:val="none" w:sz="0" w:space="0" w:color="auto"/>
                <w:left w:val="none" w:sz="0" w:space="0" w:color="auto"/>
                <w:bottom w:val="none" w:sz="0" w:space="0" w:color="auto"/>
                <w:right w:val="none" w:sz="0" w:space="0" w:color="auto"/>
              </w:divBdr>
              <w:divsChild>
                <w:div w:id="767503900">
                  <w:marLeft w:val="0"/>
                  <w:marRight w:val="1"/>
                  <w:marTop w:val="0"/>
                  <w:marBottom w:val="0"/>
                  <w:divBdr>
                    <w:top w:val="none" w:sz="0" w:space="0" w:color="auto"/>
                    <w:left w:val="none" w:sz="0" w:space="0" w:color="auto"/>
                    <w:bottom w:val="none" w:sz="0" w:space="0" w:color="auto"/>
                    <w:right w:val="none" w:sz="0" w:space="0" w:color="auto"/>
                  </w:divBdr>
                  <w:divsChild>
                    <w:div w:id="901986459">
                      <w:marLeft w:val="0"/>
                      <w:marRight w:val="0"/>
                      <w:marTop w:val="0"/>
                      <w:marBottom w:val="300"/>
                      <w:divBdr>
                        <w:top w:val="single" w:sz="6" w:space="0" w:color="EFEFEF"/>
                        <w:left w:val="single" w:sz="6" w:space="0" w:color="EFEFEF"/>
                        <w:bottom w:val="single" w:sz="2" w:space="0" w:color="EFEFEF"/>
                        <w:right w:val="single" w:sz="6" w:space="0" w:color="EFEFEF"/>
                      </w:divBdr>
                      <w:divsChild>
                        <w:div w:id="1185245283">
                          <w:marLeft w:val="0"/>
                          <w:marRight w:val="0"/>
                          <w:marTop w:val="0"/>
                          <w:marBottom w:val="0"/>
                          <w:divBdr>
                            <w:top w:val="none" w:sz="0" w:space="0" w:color="auto"/>
                            <w:left w:val="none" w:sz="0" w:space="0" w:color="auto"/>
                            <w:bottom w:val="none" w:sz="0" w:space="0" w:color="auto"/>
                            <w:right w:val="none" w:sz="0" w:space="0" w:color="auto"/>
                          </w:divBdr>
                          <w:divsChild>
                            <w:div w:id="205862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2964193">
      <w:bodyDiv w:val="1"/>
      <w:marLeft w:val="0"/>
      <w:marRight w:val="0"/>
      <w:marTop w:val="0"/>
      <w:marBottom w:val="0"/>
      <w:divBdr>
        <w:top w:val="none" w:sz="0" w:space="0" w:color="auto"/>
        <w:left w:val="none" w:sz="0" w:space="0" w:color="auto"/>
        <w:bottom w:val="none" w:sz="0" w:space="0" w:color="auto"/>
        <w:right w:val="none" w:sz="0" w:space="0" w:color="auto"/>
      </w:divBdr>
      <w:divsChild>
        <w:div w:id="1137139359">
          <w:marLeft w:val="0"/>
          <w:marRight w:val="0"/>
          <w:marTop w:val="0"/>
          <w:marBottom w:val="0"/>
          <w:divBdr>
            <w:top w:val="none" w:sz="0" w:space="0" w:color="auto"/>
            <w:left w:val="none" w:sz="0" w:space="0" w:color="auto"/>
            <w:bottom w:val="none" w:sz="0" w:space="0" w:color="auto"/>
            <w:right w:val="none" w:sz="0" w:space="0" w:color="auto"/>
          </w:divBdr>
          <w:divsChild>
            <w:div w:id="1441336122">
              <w:marLeft w:val="0"/>
              <w:marRight w:val="0"/>
              <w:marTop w:val="0"/>
              <w:marBottom w:val="0"/>
              <w:divBdr>
                <w:top w:val="none" w:sz="0" w:space="0" w:color="auto"/>
                <w:left w:val="none" w:sz="0" w:space="0" w:color="auto"/>
                <w:bottom w:val="none" w:sz="0" w:space="0" w:color="auto"/>
                <w:right w:val="none" w:sz="0" w:space="0" w:color="auto"/>
              </w:divBdr>
              <w:divsChild>
                <w:div w:id="165900712">
                  <w:marLeft w:val="0"/>
                  <w:marRight w:val="0"/>
                  <w:marTop w:val="0"/>
                  <w:marBottom w:val="0"/>
                  <w:divBdr>
                    <w:top w:val="none" w:sz="0" w:space="0" w:color="auto"/>
                    <w:left w:val="none" w:sz="0" w:space="0" w:color="auto"/>
                    <w:bottom w:val="none" w:sz="0" w:space="0" w:color="auto"/>
                    <w:right w:val="none" w:sz="0" w:space="0" w:color="auto"/>
                  </w:divBdr>
                  <w:divsChild>
                    <w:div w:id="135083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4347791">
      <w:bodyDiv w:val="1"/>
      <w:marLeft w:val="0"/>
      <w:marRight w:val="0"/>
      <w:marTop w:val="0"/>
      <w:marBottom w:val="0"/>
      <w:divBdr>
        <w:top w:val="none" w:sz="0" w:space="0" w:color="auto"/>
        <w:left w:val="none" w:sz="0" w:space="0" w:color="auto"/>
        <w:bottom w:val="none" w:sz="0" w:space="0" w:color="auto"/>
        <w:right w:val="none" w:sz="0" w:space="0" w:color="auto"/>
      </w:divBdr>
    </w:div>
    <w:div w:id="500900228">
      <w:bodyDiv w:val="1"/>
      <w:marLeft w:val="0"/>
      <w:marRight w:val="0"/>
      <w:marTop w:val="0"/>
      <w:marBottom w:val="0"/>
      <w:divBdr>
        <w:top w:val="none" w:sz="0" w:space="0" w:color="auto"/>
        <w:left w:val="none" w:sz="0" w:space="0" w:color="auto"/>
        <w:bottom w:val="none" w:sz="0" w:space="0" w:color="auto"/>
        <w:right w:val="none" w:sz="0" w:space="0" w:color="auto"/>
      </w:divBdr>
      <w:divsChild>
        <w:div w:id="2048329008">
          <w:marLeft w:val="0"/>
          <w:marRight w:val="0"/>
          <w:marTop w:val="0"/>
          <w:marBottom w:val="0"/>
          <w:divBdr>
            <w:top w:val="none" w:sz="0" w:space="0" w:color="auto"/>
            <w:left w:val="none" w:sz="0" w:space="0" w:color="auto"/>
            <w:bottom w:val="none" w:sz="0" w:space="0" w:color="auto"/>
            <w:right w:val="none" w:sz="0" w:space="0" w:color="auto"/>
          </w:divBdr>
          <w:divsChild>
            <w:div w:id="1667250316">
              <w:marLeft w:val="0"/>
              <w:marRight w:val="0"/>
              <w:marTop w:val="0"/>
              <w:marBottom w:val="0"/>
              <w:divBdr>
                <w:top w:val="none" w:sz="0" w:space="0" w:color="auto"/>
                <w:left w:val="none" w:sz="0" w:space="0" w:color="auto"/>
                <w:bottom w:val="none" w:sz="0" w:space="0" w:color="auto"/>
                <w:right w:val="none" w:sz="0" w:space="0" w:color="auto"/>
              </w:divBdr>
              <w:divsChild>
                <w:div w:id="1902515471">
                  <w:marLeft w:val="-225"/>
                  <w:marRight w:val="-225"/>
                  <w:marTop w:val="0"/>
                  <w:marBottom w:val="0"/>
                  <w:divBdr>
                    <w:top w:val="none" w:sz="0" w:space="0" w:color="auto"/>
                    <w:left w:val="none" w:sz="0" w:space="0" w:color="auto"/>
                    <w:bottom w:val="none" w:sz="0" w:space="0" w:color="auto"/>
                    <w:right w:val="none" w:sz="0" w:space="0" w:color="auto"/>
                  </w:divBdr>
                  <w:divsChild>
                    <w:div w:id="1840197525">
                      <w:marLeft w:val="0"/>
                      <w:marRight w:val="0"/>
                      <w:marTop w:val="0"/>
                      <w:marBottom w:val="0"/>
                      <w:divBdr>
                        <w:top w:val="none" w:sz="0" w:space="0" w:color="auto"/>
                        <w:left w:val="none" w:sz="0" w:space="0" w:color="auto"/>
                        <w:bottom w:val="none" w:sz="0" w:space="0" w:color="auto"/>
                        <w:right w:val="none" w:sz="0" w:space="0" w:color="auto"/>
                      </w:divBdr>
                      <w:divsChild>
                        <w:div w:id="121045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2138143">
      <w:bodyDiv w:val="1"/>
      <w:marLeft w:val="0"/>
      <w:marRight w:val="0"/>
      <w:marTop w:val="0"/>
      <w:marBottom w:val="0"/>
      <w:divBdr>
        <w:top w:val="none" w:sz="0" w:space="0" w:color="auto"/>
        <w:left w:val="none" w:sz="0" w:space="0" w:color="auto"/>
        <w:bottom w:val="none" w:sz="0" w:space="0" w:color="auto"/>
        <w:right w:val="none" w:sz="0" w:space="0" w:color="auto"/>
      </w:divBdr>
      <w:divsChild>
        <w:div w:id="1473328406">
          <w:marLeft w:val="0"/>
          <w:marRight w:val="0"/>
          <w:marTop w:val="0"/>
          <w:marBottom w:val="0"/>
          <w:divBdr>
            <w:top w:val="none" w:sz="0" w:space="0" w:color="auto"/>
            <w:left w:val="none" w:sz="0" w:space="0" w:color="auto"/>
            <w:bottom w:val="none" w:sz="0" w:space="0" w:color="auto"/>
            <w:right w:val="none" w:sz="0" w:space="0" w:color="auto"/>
          </w:divBdr>
          <w:divsChild>
            <w:div w:id="1543398149">
              <w:marLeft w:val="0"/>
              <w:marRight w:val="0"/>
              <w:marTop w:val="0"/>
              <w:marBottom w:val="0"/>
              <w:divBdr>
                <w:top w:val="none" w:sz="0" w:space="0" w:color="auto"/>
                <w:left w:val="none" w:sz="0" w:space="0" w:color="auto"/>
                <w:bottom w:val="none" w:sz="0" w:space="0" w:color="auto"/>
                <w:right w:val="none" w:sz="0" w:space="0" w:color="auto"/>
              </w:divBdr>
              <w:divsChild>
                <w:div w:id="856313847">
                  <w:marLeft w:val="0"/>
                  <w:marRight w:val="1"/>
                  <w:marTop w:val="0"/>
                  <w:marBottom w:val="0"/>
                  <w:divBdr>
                    <w:top w:val="none" w:sz="0" w:space="0" w:color="auto"/>
                    <w:left w:val="none" w:sz="0" w:space="0" w:color="auto"/>
                    <w:bottom w:val="none" w:sz="0" w:space="0" w:color="auto"/>
                    <w:right w:val="none" w:sz="0" w:space="0" w:color="auto"/>
                  </w:divBdr>
                  <w:divsChild>
                    <w:div w:id="1007052258">
                      <w:marLeft w:val="0"/>
                      <w:marRight w:val="0"/>
                      <w:marTop w:val="0"/>
                      <w:marBottom w:val="300"/>
                      <w:divBdr>
                        <w:top w:val="single" w:sz="6" w:space="0" w:color="EFEFEF"/>
                        <w:left w:val="single" w:sz="6" w:space="0" w:color="EFEFEF"/>
                        <w:bottom w:val="single" w:sz="2" w:space="0" w:color="EFEFEF"/>
                        <w:right w:val="single" w:sz="6" w:space="0" w:color="EFEFEF"/>
                      </w:divBdr>
                      <w:divsChild>
                        <w:div w:id="791482127">
                          <w:marLeft w:val="0"/>
                          <w:marRight w:val="0"/>
                          <w:marTop w:val="0"/>
                          <w:marBottom w:val="0"/>
                          <w:divBdr>
                            <w:top w:val="none" w:sz="0" w:space="0" w:color="auto"/>
                            <w:left w:val="none" w:sz="0" w:space="0" w:color="auto"/>
                            <w:bottom w:val="none" w:sz="0" w:space="0" w:color="auto"/>
                            <w:right w:val="none" w:sz="0" w:space="0" w:color="auto"/>
                          </w:divBdr>
                          <w:divsChild>
                            <w:div w:id="138825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4173491">
      <w:bodyDiv w:val="1"/>
      <w:marLeft w:val="0"/>
      <w:marRight w:val="0"/>
      <w:marTop w:val="0"/>
      <w:marBottom w:val="0"/>
      <w:divBdr>
        <w:top w:val="none" w:sz="0" w:space="0" w:color="auto"/>
        <w:left w:val="none" w:sz="0" w:space="0" w:color="auto"/>
        <w:bottom w:val="none" w:sz="0" w:space="0" w:color="auto"/>
        <w:right w:val="none" w:sz="0" w:space="0" w:color="auto"/>
      </w:divBdr>
    </w:div>
    <w:div w:id="560481936">
      <w:bodyDiv w:val="1"/>
      <w:marLeft w:val="0"/>
      <w:marRight w:val="0"/>
      <w:marTop w:val="0"/>
      <w:marBottom w:val="0"/>
      <w:divBdr>
        <w:top w:val="none" w:sz="0" w:space="0" w:color="auto"/>
        <w:left w:val="none" w:sz="0" w:space="0" w:color="auto"/>
        <w:bottom w:val="none" w:sz="0" w:space="0" w:color="auto"/>
        <w:right w:val="none" w:sz="0" w:space="0" w:color="auto"/>
      </w:divBdr>
    </w:div>
    <w:div w:id="572355420">
      <w:bodyDiv w:val="1"/>
      <w:marLeft w:val="0"/>
      <w:marRight w:val="0"/>
      <w:marTop w:val="0"/>
      <w:marBottom w:val="0"/>
      <w:divBdr>
        <w:top w:val="none" w:sz="0" w:space="0" w:color="auto"/>
        <w:left w:val="none" w:sz="0" w:space="0" w:color="auto"/>
        <w:bottom w:val="none" w:sz="0" w:space="0" w:color="auto"/>
        <w:right w:val="none" w:sz="0" w:space="0" w:color="auto"/>
      </w:divBdr>
    </w:div>
    <w:div w:id="583758676">
      <w:bodyDiv w:val="1"/>
      <w:marLeft w:val="0"/>
      <w:marRight w:val="0"/>
      <w:marTop w:val="0"/>
      <w:marBottom w:val="0"/>
      <w:divBdr>
        <w:top w:val="none" w:sz="0" w:space="0" w:color="auto"/>
        <w:left w:val="none" w:sz="0" w:space="0" w:color="auto"/>
        <w:bottom w:val="none" w:sz="0" w:space="0" w:color="auto"/>
        <w:right w:val="none" w:sz="0" w:space="0" w:color="auto"/>
      </w:divBdr>
    </w:div>
    <w:div w:id="605423157">
      <w:bodyDiv w:val="1"/>
      <w:marLeft w:val="0"/>
      <w:marRight w:val="0"/>
      <w:marTop w:val="0"/>
      <w:marBottom w:val="0"/>
      <w:divBdr>
        <w:top w:val="none" w:sz="0" w:space="0" w:color="auto"/>
        <w:left w:val="none" w:sz="0" w:space="0" w:color="auto"/>
        <w:bottom w:val="none" w:sz="0" w:space="0" w:color="auto"/>
        <w:right w:val="none" w:sz="0" w:space="0" w:color="auto"/>
      </w:divBdr>
      <w:divsChild>
        <w:div w:id="518659492">
          <w:marLeft w:val="0"/>
          <w:marRight w:val="0"/>
          <w:marTop w:val="0"/>
          <w:marBottom w:val="0"/>
          <w:divBdr>
            <w:top w:val="none" w:sz="0" w:space="0" w:color="auto"/>
            <w:left w:val="none" w:sz="0" w:space="0" w:color="auto"/>
            <w:bottom w:val="none" w:sz="0" w:space="0" w:color="auto"/>
            <w:right w:val="none" w:sz="0" w:space="0" w:color="auto"/>
          </w:divBdr>
          <w:divsChild>
            <w:div w:id="1418552351">
              <w:marLeft w:val="0"/>
              <w:marRight w:val="0"/>
              <w:marTop w:val="0"/>
              <w:marBottom w:val="0"/>
              <w:divBdr>
                <w:top w:val="none" w:sz="0" w:space="0" w:color="auto"/>
                <w:left w:val="none" w:sz="0" w:space="0" w:color="auto"/>
                <w:bottom w:val="none" w:sz="0" w:space="0" w:color="auto"/>
                <w:right w:val="none" w:sz="0" w:space="0" w:color="auto"/>
              </w:divBdr>
              <w:divsChild>
                <w:div w:id="327902270">
                  <w:marLeft w:val="0"/>
                  <w:marRight w:val="0"/>
                  <w:marTop w:val="0"/>
                  <w:marBottom w:val="0"/>
                  <w:divBdr>
                    <w:top w:val="none" w:sz="0" w:space="0" w:color="auto"/>
                    <w:left w:val="none" w:sz="0" w:space="0" w:color="auto"/>
                    <w:bottom w:val="none" w:sz="0" w:space="0" w:color="auto"/>
                    <w:right w:val="none" w:sz="0" w:space="0" w:color="auto"/>
                  </w:divBdr>
                  <w:divsChild>
                    <w:div w:id="354964233">
                      <w:marLeft w:val="150"/>
                      <w:marRight w:val="0"/>
                      <w:marTop w:val="0"/>
                      <w:marBottom w:val="0"/>
                      <w:divBdr>
                        <w:top w:val="none" w:sz="0" w:space="0" w:color="auto"/>
                        <w:left w:val="none" w:sz="0" w:space="0" w:color="auto"/>
                        <w:bottom w:val="none" w:sz="0" w:space="0" w:color="auto"/>
                        <w:right w:val="none" w:sz="0" w:space="0" w:color="auto"/>
                      </w:divBdr>
                      <w:divsChild>
                        <w:div w:id="1853032225">
                          <w:marLeft w:val="0"/>
                          <w:marRight w:val="0"/>
                          <w:marTop w:val="0"/>
                          <w:marBottom w:val="150"/>
                          <w:divBdr>
                            <w:top w:val="none" w:sz="0" w:space="0" w:color="auto"/>
                            <w:left w:val="none" w:sz="0" w:space="0" w:color="auto"/>
                            <w:bottom w:val="none" w:sz="0" w:space="0" w:color="auto"/>
                            <w:right w:val="none" w:sz="0" w:space="0" w:color="auto"/>
                          </w:divBdr>
                          <w:divsChild>
                            <w:div w:id="185948846">
                              <w:marLeft w:val="0"/>
                              <w:marRight w:val="0"/>
                              <w:marTop w:val="0"/>
                              <w:marBottom w:val="0"/>
                              <w:divBdr>
                                <w:top w:val="none" w:sz="0" w:space="0" w:color="auto"/>
                                <w:left w:val="none" w:sz="0" w:space="0" w:color="auto"/>
                                <w:bottom w:val="none" w:sz="0" w:space="0" w:color="auto"/>
                                <w:right w:val="none" w:sz="0" w:space="0" w:color="auto"/>
                              </w:divBdr>
                              <w:divsChild>
                                <w:div w:id="545144279">
                                  <w:marLeft w:val="0"/>
                                  <w:marRight w:val="0"/>
                                  <w:marTop w:val="0"/>
                                  <w:marBottom w:val="0"/>
                                  <w:divBdr>
                                    <w:top w:val="none" w:sz="0" w:space="0" w:color="auto"/>
                                    <w:left w:val="none" w:sz="0" w:space="0" w:color="auto"/>
                                    <w:bottom w:val="none" w:sz="0" w:space="0" w:color="auto"/>
                                    <w:right w:val="none" w:sz="0" w:space="0" w:color="auto"/>
                                  </w:divBdr>
                                  <w:divsChild>
                                    <w:div w:id="19327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7193097">
      <w:bodyDiv w:val="1"/>
      <w:marLeft w:val="0"/>
      <w:marRight w:val="0"/>
      <w:marTop w:val="0"/>
      <w:marBottom w:val="0"/>
      <w:divBdr>
        <w:top w:val="none" w:sz="0" w:space="0" w:color="auto"/>
        <w:left w:val="none" w:sz="0" w:space="0" w:color="auto"/>
        <w:bottom w:val="none" w:sz="0" w:space="0" w:color="auto"/>
        <w:right w:val="none" w:sz="0" w:space="0" w:color="auto"/>
      </w:divBdr>
      <w:divsChild>
        <w:div w:id="1990017843">
          <w:marLeft w:val="0"/>
          <w:marRight w:val="0"/>
          <w:marTop w:val="0"/>
          <w:marBottom w:val="0"/>
          <w:divBdr>
            <w:top w:val="none" w:sz="0" w:space="0" w:color="auto"/>
            <w:left w:val="none" w:sz="0" w:space="0" w:color="auto"/>
            <w:bottom w:val="none" w:sz="0" w:space="0" w:color="auto"/>
            <w:right w:val="none" w:sz="0" w:space="0" w:color="auto"/>
          </w:divBdr>
          <w:divsChild>
            <w:div w:id="312948896">
              <w:marLeft w:val="-4800"/>
              <w:marRight w:val="300"/>
              <w:marTop w:val="0"/>
              <w:marBottom w:val="0"/>
              <w:divBdr>
                <w:top w:val="none" w:sz="0" w:space="0" w:color="auto"/>
                <w:left w:val="none" w:sz="0" w:space="0" w:color="auto"/>
                <w:bottom w:val="none" w:sz="0" w:space="0" w:color="auto"/>
                <w:right w:val="none" w:sz="0" w:space="0" w:color="auto"/>
              </w:divBdr>
              <w:divsChild>
                <w:div w:id="1488939826">
                  <w:marLeft w:val="4800"/>
                  <w:marRight w:val="0"/>
                  <w:marTop w:val="0"/>
                  <w:marBottom w:val="0"/>
                  <w:divBdr>
                    <w:top w:val="none" w:sz="0" w:space="0" w:color="auto"/>
                    <w:left w:val="none" w:sz="0" w:space="0" w:color="auto"/>
                    <w:bottom w:val="none" w:sz="0" w:space="0" w:color="auto"/>
                    <w:right w:val="none" w:sz="0" w:space="0" w:color="auto"/>
                  </w:divBdr>
                  <w:divsChild>
                    <w:div w:id="13460910">
                      <w:marLeft w:val="0"/>
                      <w:marRight w:val="0"/>
                      <w:marTop w:val="0"/>
                      <w:marBottom w:val="0"/>
                      <w:divBdr>
                        <w:top w:val="none" w:sz="0" w:space="0" w:color="auto"/>
                        <w:left w:val="none" w:sz="0" w:space="0" w:color="auto"/>
                        <w:bottom w:val="none" w:sz="0" w:space="0" w:color="auto"/>
                        <w:right w:val="none" w:sz="0" w:space="0" w:color="auto"/>
                      </w:divBdr>
                      <w:divsChild>
                        <w:div w:id="1859615102">
                          <w:marLeft w:val="0"/>
                          <w:marRight w:val="0"/>
                          <w:marTop w:val="0"/>
                          <w:marBottom w:val="225"/>
                          <w:divBdr>
                            <w:top w:val="none" w:sz="0" w:space="0" w:color="auto"/>
                            <w:left w:val="none" w:sz="0" w:space="0" w:color="auto"/>
                            <w:bottom w:val="none" w:sz="0" w:space="0" w:color="auto"/>
                            <w:right w:val="none" w:sz="0" w:space="0" w:color="auto"/>
                          </w:divBdr>
                          <w:divsChild>
                            <w:div w:id="1480226096">
                              <w:marLeft w:val="0"/>
                              <w:marRight w:val="0"/>
                              <w:marTop w:val="0"/>
                              <w:marBottom w:val="0"/>
                              <w:divBdr>
                                <w:top w:val="none" w:sz="0" w:space="0" w:color="auto"/>
                                <w:left w:val="none" w:sz="0" w:space="0" w:color="auto"/>
                                <w:bottom w:val="none" w:sz="0" w:space="0" w:color="auto"/>
                                <w:right w:val="none" w:sz="0" w:space="0" w:color="auto"/>
                              </w:divBdr>
                              <w:divsChild>
                                <w:div w:id="1078022042">
                                  <w:marLeft w:val="0"/>
                                  <w:marRight w:val="0"/>
                                  <w:marTop w:val="0"/>
                                  <w:marBottom w:val="0"/>
                                  <w:divBdr>
                                    <w:top w:val="none" w:sz="0" w:space="0" w:color="auto"/>
                                    <w:left w:val="none" w:sz="0" w:space="0" w:color="auto"/>
                                    <w:bottom w:val="single" w:sz="6" w:space="4" w:color="CCCCCC"/>
                                    <w:right w:val="none" w:sz="0" w:space="0" w:color="auto"/>
                                  </w:divBdr>
                                  <w:divsChild>
                                    <w:div w:id="176954347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2943044">
      <w:bodyDiv w:val="1"/>
      <w:marLeft w:val="0"/>
      <w:marRight w:val="0"/>
      <w:marTop w:val="0"/>
      <w:marBottom w:val="0"/>
      <w:divBdr>
        <w:top w:val="none" w:sz="0" w:space="0" w:color="auto"/>
        <w:left w:val="none" w:sz="0" w:space="0" w:color="auto"/>
        <w:bottom w:val="none" w:sz="0" w:space="0" w:color="auto"/>
        <w:right w:val="none" w:sz="0" w:space="0" w:color="auto"/>
      </w:divBdr>
    </w:div>
    <w:div w:id="725688482">
      <w:bodyDiv w:val="1"/>
      <w:marLeft w:val="0"/>
      <w:marRight w:val="0"/>
      <w:marTop w:val="0"/>
      <w:marBottom w:val="0"/>
      <w:divBdr>
        <w:top w:val="none" w:sz="0" w:space="0" w:color="auto"/>
        <w:left w:val="none" w:sz="0" w:space="0" w:color="auto"/>
        <w:bottom w:val="none" w:sz="0" w:space="0" w:color="auto"/>
        <w:right w:val="none" w:sz="0" w:space="0" w:color="auto"/>
      </w:divBdr>
      <w:divsChild>
        <w:div w:id="907962446">
          <w:marLeft w:val="0"/>
          <w:marRight w:val="0"/>
          <w:marTop w:val="0"/>
          <w:marBottom w:val="0"/>
          <w:divBdr>
            <w:top w:val="none" w:sz="0" w:space="0" w:color="auto"/>
            <w:left w:val="none" w:sz="0" w:space="0" w:color="auto"/>
            <w:bottom w:val="none" w:sz="0" w:space="0" w:color="auto"/>
            <w:right w:val="none" w:sz="0" w:space="0" w:color="auto"/>
          </w:divBdr>
          <w:divsChild>
            <w:div w:id="73163728">
              <w:marLeft w:val="0"/>
              <w:marRight w:val="0"/>
              <w:marTop w:val="0"/>
              <w:marBottom w:val="0"/>
              <w:divBdr>
                <w:top w:val="none" w:sz="0" w:space="0" w:color="auto"/>
                <w:left w:val="none" w:sz="0" w:space="0" w:color="auto"/>
                <w:bottom w:val="none" w:sz="0" w:space="0" w:color="auto"/>
                <w:right w:val="none" w:sz="0" w:space="0" w:color="auto"/>
              </w:divBdr>
              <w:divsChild>
                <w:div w:id="1496725381">
                  <w:marLeft w:val="0"/>
                  <w:marRight w:val="0"/>
                  <w:marTop w:val="0"/>
                  <w:marBottom w:val="0"/>
                  <w:divBdr>
                    <w:top w:val="none" w:sz="0" w:space="0" w:color="auto"/>
                    <w:left w:val="none" w:sz="0" w:space="0" w:color="auto"/>
                    <w:bottom w:val="none" w:sz="0" w:space="0" w:color="auto"/>
                    <w:right w:val="none" w:sz="0" w:space="0" w:color="auto"/>
                  </w:divBdr>
                  <w:divsChild>
                    <w:div w:id="205071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5438803">
      <w:bodyDiv w:val="1"/>
      <w:marLeft w:val="0"/>
      <w:marRight w:val="0"/>
      <w:marTop w:val="0"/>
      <w:marBottom w:val="0"/>
      <w:divBdr>
        <w:top w:val="none" w:sz="0" w:space="0" w:color="auto"/>
        <w:left w:val="none" w:sz="0" w:space="0" w:color="auto"/>
        <w:bottom w:val="none" w:sz="0" w:space="0" w:color="auto"/>
        <w:right w:val="none" w:sz="0" w:space="0" w:color="auto"/>
      </w:divBdr>
    </w:div>
    <w:div w:id="833256816">
      <w:bodyDiv w:val="1"/>
      <w:marLeft w:val="0"/>
      <w:marRight w:val="0"/>
      <w:marTop w:val="0"/>
      <w:marBottom w:val="0"/>
      <w:divBdr>
        <w:top w:val="none" w:sz="0" w:space="0" w:color="auto"/>
        <w:left w:val="none" w:sz="0" w:space="0" w:color="auto"/>
        <w:bottom w:val="none" w:sz="0" w:space="0" w:color="auto"/>
        <w:right w:val="none" w:sz="0" w:space="0" w:color="auto"/>
      </w:divBdr>
      <w:divsChild>
        <w:div w:id="223178044">
          <w:marLeft w:val="0"/>
          <w:marRight w:val="0"/>
          <w:marTop w:val="0"/>
          <w:marBottom w:val="0"/>
          <w:divBdr>
            <w:top w:val="none" w:sz="0" w:space="0" w:color="auto"/>
            <w:left w:val="none" w:sz="0" w:space="0" w:color="auto"/>
            <w:bottom w:val="none" w:sz="0" w:space="0" w:color="auto"/>
            <w:right w:val="none" w:sz="0" w:space="0" w:color="auto"/>
          </w:divBdr>
          <w:divsChild>
            <w:div w:id="1906993306">
              <w:marLeft w:val="0"/>
              <w:marRight w:val="0"/>
              <w:marTop w:val="0"/>
              <w:marBottom w:val="0"/>
              <w:divBdr>
                <w:top w:val="none" w:sz="0" w:space="0" w:color="auto"/>
                <w:left w:val="none" w:sz="0" w:space="0" w:color="auto"/>
                <w:bottom w:val="none" w:sz="0" w:space="0" w:color="auto"/>
                <w:right w:val="none" w:sz="0" w:space="0" w:color="auto"/>
              </w:divBdr>
              <w:divsChild>
                <w:div w:id="227570689">
                  <w:marLeft w:val="0"/>
                  <w:marRight w:val="1"/>
                  <w:marTop w:val="0"/>
                  <w:marBottom w:val="0"/>
                  <w:divBdr>
                    <w:top w:val="none" w:sz="0" w:space="0" w:color="auto"/>
                    <w:left w:val="none" w:sz="0" w:space="0" w:color="auto"/>
                    <w:bottom w:val="none" w:sz="0" w:space="0" w:color="auto"/>
                    <w:right w:val="none" w:sz="0" w:space="0" w:color="auto"/>
                  </w:divBdr>
                  <w:divsChild>
                    <w:div w:id="1333752590">
                      <w:marLeft w:val="0"/>
                      <w:marRight w:val="0"/>
                      <w:marTop w:val="0"/>
                      <w:marBottom w:val="300"/>
                      <w:divBdr>
                        <w:top w:val="single" w:sz="6" w:space="0" w:color="EFEFEF"/>
                        <w:left w:val="single" w:sz="6" w:space="0" w:color="EFEFEF"/>
                        <w:bottom w:val="single" w:sz="2" w:space="0" w:color="EFEFEF"/>
                        <w:right w:val="single" w:sz="6" w:space="0" w:color="EFEFEF"/>
                      </w:divBdr>
                      <w:divsChild>
                        <w:div w:id="1380931535">
                          <w:marLeft w:val="0"/>
                          <w:marRight w:val="0"/>
                          <w:marTop w:val="0"/>
                          <w:marBottom w:val="0"/>
                          <w:divBdr>
                            <w:top w:val="none" w:sz="0" w:space="0" w:color="auto"/>
                            <w:left w:val="none" w:sz="0" w:space="0" w:color="auto"/>
                            <w:bottom w:val="none" w:sz="0" w:space="0" w:color="auto"/>
                            <w:right w:val="none" w:sz="0" w:space="0" w:color="auto"/>
                          </w:divBdr>
                          <w:divsChild>
                            <w:div w:id="2121290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8157877">
      <w:bodyDiv w:val="1"/>
      <w:marLeft w:val="0"/>
      <w:marRight w:val="0"/>
      <w:marTop w:val="0"/>
      <w:marBottom w:val="0"/>
      <w:divBdr>
        <w:top w:val="none" w:sz="0" w:space="0" w:color="auto"/>
        <w:left w:val="none" w:sz="0" w:space="0" w:color="auto"/>
        <w:bottom w:val="none" w:sz="0" w:space="0" w:color="auto"/>
        <w:right w:val="none" w:sz="0" w:space="0" w:color="auto"/>
      </w:divBdr>
      <w:divsChild>
        <w:div w:id="1782266201">
          <w:marLeft w:val="0"/>
          <w:marRight w:val="0"/>
          <w:marTop w:val="0"/>
          <w:marBottom w:val="0"/>
          <w:divBdr>
            <w:top w:val="none" w:sz="0" w:space="0" w:color="auto"/>
            <w:left w:val="none" w:sz="0" w:space="0" w:color="auto"/>
            <w:bottom w:val="none" w:sz="0" w:space="0" w:color="auto"/>
            <w:right w:val="none" w:sz="0" w:space="0" w:color="auto"/>
          </w:divBdr>
          <w:divsChild>
            <w:div w:id="121579132">
              <w:marLeft w:val="-4800"/>
              <w:marRight w:val="300"/>
              <w:marTop w:val="0"/>
              <w:marBottom w:val="0"/>
              <w:divBdr>
                <w:top w:val="none" w:sz="0" w:space="0" w:color="auto"/>
                <w:left w:val="none" w:sz="0" w:space="0" w:color="auto"/>
                <w:bottom w:val="none" w:sz="0" w:space="0" w:color="auto"/>
                <w:right w:val="none" w:sz="0" w:space="0" w:color="auto"/>
              </w:divBdr>
              <w:divsChild>
                <w:div w:id="93131677">
                  <w:marLeft w:val="4800"/>
                  <w:marRight w:val="0"/>
                  <w:marTop w:val="0"/>
                  <w:marBottom w:val="0"/>
                  <w:divBdr>
                    <w:top w:val="none" w:sz="0" w:space="0" w:color="auto"/>
                    <w:left w:val="none" w:sz="0" w:space="0" w:color="auto"/>
                    <w:bottom w:val="none" w:sz="0" w:space="0" w:color="auto"/>
                    <w:right w:val="none" w:sz="0" w:space="0" w:color="auto"/>
                  </w:divBdr>
                  <w:divsChild>
                    <w:div w:id="1344896823">
                      <w:marLeft w:val="0"/>
                      <w:marRight w:val="0"/>
                      <w:marTop w:val="0"/>
                      <w:marBottom w:val="0"/>
                      <w:divBdr>
                        <w:top w:val="none" w:sz="0" w:space="0" w:color="auto"/>
                        <w:left w:val="none" w:sz="0" w:space="0" w:color="auto"/>
                        <w:bottom w:val="none" w:sz="0" w:space="0" w:color="auto"/>
                        <w:right w:val="none" w:sz="0" w:space="0" w:color="auto"/>
                      </w:divBdr>
                      <w:divsChild>
                        <w:div w:id="1024943180">
                          <w:marLeft w:val="0"/>
                          <w:marRight w:val="0"/>
                          <w:marTop w:val="0"/>
                          <w:marBottom w:val="225"/>
                          <w:divBdr>
                            <w:top w:val="none" w:sz="0" w:space="0" w:color="auto"/>
                            <w:left w:val="none" w:sz="0" w:space="0" w:color="auto"/>
                            <w:bottom w:val="none" w:sz="0" w:space="0" w:color="auto"/>
                            <w:right w:val="none" w:sz="0" w:space="0" w:color="auto"/>
                          </w:divBdr>
                          <w:divsChild>
                            <w:div w:id="1331592829">
                              <w:marLeft w:val="0"/>
                              <w:marRight w:val="0"/>
                              <w:marTop w:val="0"/>
                              <w:marBottom w:val="0"/>
                              <w:divBdr>
                                <w:top w:val="none" w:sz="0" w:space="0" w:color="auto"/>
                                <w:left w:val="none" w:sz="0" w:space="0" w:color="auto"/>
                                <w:bottom w:val="none" w:sz="0" w:space="0" w:color="auto"/>
                                <w:right w:val="none" w:sz="0" w:space="0" w:color="auto"/>
                              </w:divBdr>
                              <w:divsChild>
                                <w:div w:id="1992325888">
                                  <w:marLeft w:val="0"/>
                                  <w:marRight w:val="0"/>
                                  <w:marTop w:val="0"/>
                                  <w:marBottom w:val="0"/>
                                  <w:divBdr>
                                    <w:top w:val="none" w:sz="0" w:space="0" w:color="auto"/>
                                    <w:left w:val="none" w:sz="0" w:space="0" w:color="auto"/>
                                    <w:bottom w:val="single" w:sz="6" w:space="4" w:color="CCCCCC"/>
                                    <w:right w:val="none" w:sz="0" w:space="0" w:color="auto"/>
                                  </w:divBdr>
                                  <w:divsChild>
                                    <w:div w:id="90009133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3223235">
      <w:bodyDiv w:val="1"/>
      <w:marLeft w:val="0"/>
      <w:marRight w:val="0"/>
      <w:marTop w:val="0"/>
      <w:marBottom w:val="0"/>
      <w:divBdr>
        <w:top w:val="none" w:sz="0" w:space="0" w:color="auto"/>
        <w:left w:val="none" w:sz="0" w:space="0" w:color="auto"/>
        <w:bottom w:val="none" w:sz="0" w:space="0" w:color="auto"/>
        <w:right w:val="none" w:sz="0" w:space="0" w:color="auto"/>
      </w:divBdr>
    </w:div>
    <w:div w:id="892080767">
      <w:bodyDiv w:val="1"/>
      <w:marLeft w:val="0"/>
      <w:marRight w:val="0"/>
      <w:marTop w:val="0"/>
      <w:marBottom w:val="0"/>
      <w:divBdr>
        <w:top w:val="none" w:sz="0" w:space="0" w:color="auto"/>
        <w:left w:val="none" w:sz="0" w:space="0" w:color="auto"/>
        <w:bottom w:val="none" w:sz="0" w:space="0" w:color="auto"/>
        <w:right w:val="none" w:sz="0" w:space="0" w:color="auto"/>
      </w:divBdr>
    </w:div>
    <w:div w:id="905644833">
      <w:bodyDiv w:val="1"/>
      <w:marLeft w:val="0"/>
      <w:marRight w:val="0"/>
      <w:marTop w:val="0"/>
      <w:marBottom w:val="0"/>
      <w:divBdr>
        <w:top w:val="none" w:sz="0" w:space="0" w:color="auto"/>
        <w:left w:val="none" w:sz="0" w:space="0" w:color="auto"/>
        <w:bottom w:val="none" w:sz="0" w:space="0" w:color="auto"/>
        <w:right w:val="none" w:sz="0" w:space="0" w:color="auto"/>
      </w:divBdr>
      <w:divsChild>
        <w:div w:id="767703526">
          <w:marLeft w:val="0"/>
          <w:marRight w:val="0"/>
          <w:marTop w:val="0"/>
          <w:marBottom w:val="0"/>
          <w:divBdr>
            <w:top w:val="none" w:sz="0" w:space="0" w:color="auto"/>
            <w:left w:val="none" w:sz="0" w:space="0" w:color="auto"/>
            <w:bottom w:val="none" w:sz="0" w:space="0" w:color="auto"/>
            <w:right w:val="none" w:sz="0" w:space="0" w:color="auto"/>
          </w:divBdr>
          <w:divsChild>
            <w:div w:id="1351178684">
              <w:marLeft w:val="0"/>
              <w:marRight w:val="0"/>
              <w:marTop w:val="0"/>
              <w:marBottom w:val="0"/>
              <w:divBdr>
                <w:top w:val="none" w:sz="0" w:space="0" w:color="auto"/>
                <w:left w:val="none" w:sz="0" w:space="0" w:color="auto"/>
                <w:bottom w:val="none" w:sz="0" w:space="0" w:color="auto"/>
                <w:right w:val="none" w:sz="0" w:space="0" w:color="auto"/>
              </w:divBdr>
              <w:divsChild>
                <w:div w:id="1587761660">
                  <w:marLeft w:val="0"/>
                  <w:marRight w:val="0"/>
                  <w:marTop w:val="0"/>
                  <w:marBottom w:val="0"/>
                  <w:divBdr>
                    <w:top w:val="none" w:sz="0" w:space="0" w:color="auto"/>
                    <w:left w:val="none" w:sz="0" w:space="0" w:color="auto"/>
                    <w:bottom w:val="none" w:sz="0" w:space="0" w:color="auto"/>
                    <w:right w:val="none" w:sz="0" w:space="0" w:color="auto"/>
                  </w:divBdr>
                  <w:divsChild>
                    <w:div w:id="1887134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296835">
      <w:bodyDiv w:val="1"/>
      <w:marLeft w:val="0"/>
      <w:marRight w:val="0"/>
      <w:marTop w:val="0"/>
      <w:marBottom w:val="0"/>
      <w:divBdr>
        <w:top w:val="none" w:sz="0" w:space="0" w:color="auto"/>
        <w:left w:val="none" w:sz="0" w:space="0" w:color="auto"/>
        <w:bottom w:val="none" w:sz="0" w:space="0" w:color="auto"/>
        <w:right w:val="none" w:sz="0" w:space="0" w:color="auto"/>
      </w:divBdr>
      <w:divsChild>
        <w:div w:id="838039448">
          <w:marLeft w:val="0"/>
          <w:marRight w:val="0"/>
          <w:marTop w:val="0"/>
          <w:marBottom w:val="0"/>
          <w:divBdr>
            <w:top w:val="none" w:sz="0" w:space="0" w:color="auto"/>
            <w:left w:val="none" w:sz="0" w:space="0" w:color="auto"/>
            <w:bottom w:val="none" w:sz="0" w:space="0" w:color="auto"/>
            <w:right w:val="none" w:sz="0" w:space="0" w:color="auto"/>
          </w:divBdr>
          <w:divsChild>
            <w:div w:id="190385468">
              <w:marLeft w:val="0"/>
              <w:marRight w:val="0"/>
              <w:marTop w:val="0"/>
              <w:marBottom w:val="0"/>
              <w:divBdr>
                <w:top w:val="none" w:sz="0" w:space="0" w:color="auto"/>
                <w:left w:val="none" w:sz="0" w:space="0" w:color="auto"/>
                <w:bottom w:val="none" w:sz="0" w:space="0" w:color="auto"/>
                <w:right w:val="none" w:sz="0" w:space="0" w:color="auto"/>
              </w:divBdr>
              <w:divsChild>
                <w:div w:id="2144733238">
                  <w:marLeft w:val="0"/>
                  <w:marRight w:val="0"/>
                  <w:marTop w:val="0"/>
                  <w:marBottom w:val="0"/>
                  <w:divBdr>
                    <w:top w:val="none" w:sz="0" w:space="0" w:color="auto"/>
                    <w:left w:val="none" w:sz="0" w:space="0" w:color="auto"/>
                    <w:bottom w:val="none" w:sz="0" w:space="0" w:color="auto"/>
                    <w:right w:val="none" w:sz="0" w:space="0" w:color="auto"/>
                  </w:divBdr>
                  <w:divsChild>
                    <w:div w:id="1283344692">
                      <w:marLeft w:val="150"/>
                      <w:marRight w:val="0"/>
                      <w:marTop w:val="0"/>
                      <w:marBottom w:val="0"/>
                      <w:divBdr>
                        <w:top w:val="none" w:sz="0" w:space="0" w:color="auto"/>
                        <w:left w:val="none" w:sz="0" w:space="0" w:color="auto"/>
                        <w:bottom w:val="none" w:sz="0" w:space="0" w:color="auto"/>
                        <w:right w:val="none" w:sz="0" w:space="0" w:color="auto"/>
                      </w:divBdr>
                      <w:divsChild>
                        <w:div w:id="1554653655">
                          <w:marLeft w:val="0"/>
                          <w:marRight w:val="0"/>
                          <w:marTop w:val="0"/>
                          <w:marBottom w:val="150"/>
                          <w:divBdr>
                            <w:top w:val="none" w:sz="0" w:space="0" w:color="auto"/>
                            <w:left w:val="none" w:sz="0" w:space="0" w:color="auto"/>
                            <w:bottom w:val="none" w:sz="0" w:space="0" w:color="auto"/>
                            <w:right w:val="none" w:sz="0" w:space="0" w:color="auto"/>
                          </w:divBdr>
                          <w:divsChild>
                            <w:div w:id="1394542535">
                              <w:marLeft w:val="0"/>
                              <w:marRight w:val="0"/>
                              <w:marTop w:val="0"/>
                              <w:marBottom w:val="0"/>
                              <w:divBdr>
                                <w:top w:val="none" w:sz="0" w:space="0" w:color="auto"/>
                                <w:left w:val="none" w:sz="0" w:space="0" w:color="auto"/>
                                <w:bottom w:val="none" w:sz="0" w:space="0" w:color="auto"/>
                                <w:right w:val="none" w:sz="0" w:space="0" w:color="auto"/>
                              </w:divBdr>
                              <w:divsChild>
                                <w:div w:id="1471249235">
                                  <w:marLeft w:val="0"/>
                                  <w:marRight w:val="0"/>
                                  <w:marTop w:val="0"/>
                                  <w:marBottom w:val="0"/>
                                  <w:divBdr>
                                    <w:top w:val="none" w:sz="0" w:space="0" w:color="auto"/>
                                    <w:left w:val="none" w:sz="0" w:space="0" w:color="auto"/>
                                    <w:bottom w:val="none" w:sz="0" w:space="0" w:color="auto"/>
                                    <w:right w:val="none" w:sz="0" w:space="0" w:color="auto"/>
                                  </w:divBdr>
                                  <w:divsChild>
                                    <w:div w:id="160414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7757979">
      <w:bodyDiv w:val="1"/>
      <w:marLeft w:val="0"/>
      <w:marRight w:val="0"/>
      <w:marTop w:val="0"/>
      <w:marBottom w:val="0"/>
      <w:divBdr>
        <w:top w:val="none" w:sz="0" w:space="0" w:color="auto"/>
        <w:left w:val="none" w:sz="0" w:space="0" w:color="auto"/>
        <w:bottom w:val="none" w:sz="0" w:space="0" w:color="auto"/>
        <w:right w:val="none" w:sz="0" w:space="0" w:color="auto"/>
      </w:divBdr>
      <w:divsChild>
        <w:div w:id="176575842">
          <w:marLeft w:val="0"/>
          <w:marRight w:val="0"/>
          <w:marTop w:val="0"/>
          <w:marBottom w:val="0"/>
          <w:divBdr>
            <w:top w:val="none" w:sz="0" w:space="0" w:color="auto"/>
            <w:left w:val="none" w:sz="0" w:space="0" w:color="auto"/>
            <w:bottom w:val="none" w:sz="0" w:space="0" w:color="auto"/>
            <w:right w:val="none" w:sz="0" w:space="0" w:color="auto"/>
          </w:divBdr>
          <w:divsChild>
            <w:div w:id="789398413">
              <w:marLeft w:val="-4800"/>
              <w:marRight w:val="300"/>
              <w:marTop w:val="0"/>
              <w:marBottom w:val="0"/>
              <w:divBdr>
                <w:top w:val="none" w:sz="0" w:space="0" w:color="auto"/>
                <w:left w:val="none" w:sz="0" w:space="0" w:color="auto"/>
                <w:bottom w:val="none" w:sz="0" w:space="0" w:color="auto"/>
                <w:right w:val="none" w:sz="0" w:space="0" w:color="auto"/>
              </w:divBdr>
              <w:divsChild>
                <w:div w:id="753670844">
                  <w:marLeft w:val="4800"/>
                  <w:marRight w:val="0"/>
                  <w:marTop w:val="0"/>
                  <w:marBottom w:val="0"/>
                  <w:divBdr>
                    <w:top w:val="none" w:sz="0" w:space="0" w:color="auto"/>
                    <w:left w:val="none" w:sz="0" w:space="0" w:color="auto"/>
                    <w:bottom w:val="none" w:sz="0" w:space="0" w:color="auto"/>
                    <w:right w:val="none" w:sz="0" w:space="0" w:color="auto"/>
                  </w:divBdr>
                  <w:divsChild>
                    <w:div w:id="2096704783">
                      <w:marLeft w:val="0"/>
                      <w:marRight w:val="0"/>
                      <w:marTop w:val="0"/>
                      <w:marBottom w:val="0"/>
                      <w:divBdr>
                        <w:top w:val="none" w:sz="0" w:space="0" w:color="auto"/>
                        <w:left w:val="none" w:sz="0" w:space="0" w:color="auto"/>
                        <w:bottom w:val="none" w:sz="0" w:space="0" w:color="auto"/>
                        <w:right w:val="none" w:sz="0" w:space="0" w:color="auto"/>
                      </w:divBdr>
                      <w:divsChild>
                        <w:div w:id="133528631">
                          <w:marLeft w:val="0"/>
                          <w:marRight w:val="0"/>
                          <w:marTop w:val="0"/>
                          <w:marBottom w:val="225"/>
                          <w:divBdr>
                            <w:top w:val="none" w:sz="0" w:space="0" w:color="auto"/>
                            <w:left w:val="none" w:sz="0" w:space="0" w:color="auto"/>
                            <w:bottom w:val="none" w:sz="0" w:space="0" w:color="auto"/>
                            <w:right w:val="none" w:sz="0" w:space="0" w:color="auto"/>
                          </w:divBdr>
                          <w:divsChild>
                            <w:div w:id="1877690583">
                              <w:marLeft w:val="0"/>
                              <w:marRight w:val="0"/>
                              <w:marTop w:val="0"/>
                              <w:marBottom w:val="0"/>
                              <w:divBdr>
                                <w:top w:val="none" w:sz="0" w:space="0" w:color="auto"/>
                                <w:left w:val="none" w:sz="0" w:space="0" w:color="auto"/>
                                <w:bottom w:val="none" w:sz="0" w:space="0" w:color="auto"/>
                                <w:right w:val="none" w:sz="0" w:space="0" w:color="auto"/>
                              </w:divBdr>
                              <w:divsChild>
                                <w:div w:id="1090464964">
                                  <w:marLeft w:val="0"/>
                                  <w:marRight w:val="0"/>
                                  <w:marTop w:val="0"/>
                                  <w:marBottom w:val="0"/>
                                  <w:divBdr>
                                    <w:top w:val="none" w:sz="0" w:space="0" w:color="auto"/>
                                    <w:left w:val="none" w:sz="0" w:space="0" w:color="auto"/>
                                    <w:bottom w:val="single" w:sz="6" w:space="4" w:color="CCCCCC"/>
                                    <w:right w:val="none" w:sz="0" w:space="0" w:color="auto"/>
                                  </w:divBdr>
                                  <w:divsChild>
                                    <w:div w:id="4360274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82949551">
      <w:bodyDiv w:val="1"/>
      <w:marLeft w:val="0"/>
      <w:marRight w:val="0"/>
      <w:marTop w:val="0"/>
      <w:marBottom w:val="0"/>
      <w:divBdr>
        <w:top w:val="none" w:sz="0" w:space="0" w:color="auto"/>
        <w:left w:val="none" w:sz="0" w:space="0" w:color="auto"/>
        <w:bottom w:val="none" w:sz="0" w:space="0" w:color="auto"/>
        <w:right w:val="none" w:sz="0" w:space="0" w:color="auto"/>
      </w:divBdr>
      <w:divsChild>
        <w:div w:id="333413346">
          <w:marLeft w:val="0"/>
          <w:marRight w:val="0"/>
          <w:marTop w:val="0"/>
          <w:marBottom w:val="0"/>
          <w:divBdr>
            <w:top w:val="none" w:sz="0" w:space="0" w:color="auto"/>
            <w:left w:val="none" w:sz="0" w:space="0" w:color="auto"/>
            <w:bottom w:val="none" w:sz="0" w:space="0" w:color="auto"/>
            <w:right w:val="none" w:sz="0" w:space="0" w:color="auto"/>
          </w:divBdr>
          <w:divsChild>
            <w:div w:id="860319465">
              <w:marLeft w:val="0"/>
              <w:marRight w:val="0"/>
              <w:marTop w:val="0"/>
              <w:marBottom w:val="0"/>
              <w:divBdr>
                <w:top w:val="none" w:sz="0" w:space="0" w:color="auto"/>
                <w:left w:val="none" w:sz="0" w:space="0" w:color="auto"/>
                <w:bottom w:val="none" w:sz="0" w:space="0" w:color="auto"/>
                <w:right w:val="none" w:sz="0" w:space="0" w:color="auto"/>
              </w:divBdr>
              <w:divsChild>
                <w:div w:id="72435718">
                  <w:marLeft w:val="0"/>
                  <w:marRight w:val="0"/>
                  <w:marTop w:val="0"/>
                  <w:marBottom w:val="0"/>
                  <w:divBdr>
                    <w:top w:val="none" w:sz="0" w:space="0" w:color="auto"/>
                    <w:left w:val="none" w:sz="0" w:space="0" w:color="auto"/>
                    <w:bottom w:val="none" w:sz="0" w:space="0" w:color="auto"/>
                    <w:right w:val="none" w:sz="0" w:space="0" w:color="auto"/>
                  </w:divBdr>
                  <w:divsChild>
                    <w:div w:id="1264339733">
                      <w:marLeft w:val="0"/>
                      <w:marRight w:val="0"/>
                      <w:marTop w:val="0"/>
                      <w:marBottom w:val="0"/>
                      <w:divBdr>
                        <w:top w:val="none" w:sz="0" w:space="0" w:color="auto"/>
                        <w:left w:val="none" w:sz="0" w:space="0" w:color="auto"/>
                        <w:bottom w:val="none" w:sz="0" w:space="0" w:color="auto"/>
                        <w:right w:val="none" w:sz="0" w:space="0" w:color="auto"/>
                      </w:divBdr>
                      <w:divsChild>
                        <w:div w:id="1602033944">
                          <w:marLeft w:val="0"/>
                          <w:marRight w:val="0"/>
                          <w:marTop w:val="0"/>
                          <w:marBottom w:val="0"/>
                          <w:divBdr>
                            <w:top w:val="none" w:sz="0" w:space="0" w:color="auto"/>
                            <w:left w:val="none" w:sz="0" w:space="0" w:color="auto"/>
                            <w:bottom w:val="none" w:sz="0" w:space="0" w:color="auto"/>
                            <w:right w:val="none" w:sz="0" w:space="0" w:color="auto"/>
                          </w:divBdr>
                          <w:divsChild>
                            <w:div w:id="228880281">
                              <w:marLeft w:val="0"/>
                              <w:marRight w:val="0"/>
                              <w:marTop w:val="0"/>
                              <w:marBottom w:val="0"/>
                              <w:divBdr>
                                <w:top w:val="none" w:sz="0" w:space="0" w:color="auto"/>
                                <w:left w:val="none" w:sz="0" w:space="0" w:color="auto"/>
                                <w:bottom w:val="none" w:sz="0" w:space="0" w:color="auto"/>
                                <w:right w:val="none" w:sz="0" w:space="0" w:color="auto"/>
                              </w:divBdr>
                              <w:divsChild>
                                <w:div w:id="647781726">
                                  <w:marLeft w:val="0"/>
                                  <w:marRight w:val="0"/>
                                  <w:marTop w:val="0"/>
                                  <w:marBottom w:val="0"/>
                                  <w:divBdr>
                                    <w:top w:val="none" w:sz="0" w:space="0" w:color="auto"/>
                                    <w:left w:val="none" w:sz="0" w:space="0" w:color="auto"/>
                                    <w:bottom w:val="none" w:sz="0" w:space="0" w:color="auto"/>
                                    <w:right w:val="none" w:sz="0" w:space="0" w:color="auto"/>
                                  </w:divBdr>
                                  <w:divsChild>
                                    <w:div w:id="590820960">
                                      <w:marLeft w:val="0"/>
                                      <w:marRight w:val="0"/>
                                      <w:marTop w:val="0"/>
                                      <w:marBottom w:val="0"/>
                                      <w:divBdr>
                                        <w:top w:val="none" w:sz="0" w:space="0" w:color="auto"/>
                                        <w:left w:val="none" w:sz="0" w:space="0" w:color="auto"/>
                                        <w:bottom w:val="none" w:sz="0" w:space="0" w:color="auto"/>
                                        <w:right w:val="none" w:sz="0" w:space="0" w:color="auto"/>
                                      </w:divBdr>
                                      <w:divsChild>
                                        <w:div w:id="948584281">
                                          <w:marLeft w:val="0"/>
                                          <w:marRight w:val="0"/>
                                          <w:marTop w:val="0"/>
                                          <w:marBottom w:val="0"/>
                                          <w:divBdr>
                                            <w:top w:val="none" w:sz="0" w:space="0" w:color="auto"/>
                                            <w:left w:val="none" w:sz="0" w:space="0" w:color="auto"/>
                                            <w:bottom w:val="none" w:sz="0" w:space="0" w:color="auto"/>
                                            <w:right w:val="none" w:sz="0" w:space="0" w:color="auto"/>
                                          </w:divBdr>
                                          <w:divsChild>
                                            <w:div w:id="1371420968">
                                              <w:marLeft w:val="0"/>
                                              <w:marRight w:val="0"/>
                                              <w:marTop w:val="0"/>
                                              <w:marBottom w:val="0"/>
                                              <w:divBdr>
                                                <w:top w:val="none" w:sz="0" w:space="0" w:color="auto"/>
                                                <w:left w:val="none" w:sz="0" w:space="0" w:color="auto"/>
                                                <w:bottom w:val="none" w:sz="0" w:space="0" w:color="auto"/>
                                                <w:right w:val="none" w:sz="0" w:space="0" w:color="auto"/>
                                              </w:divBdr>
                                            </w:div>
                                            <w:div w:id="1437288808">
                                              <w:marLeft w:val="0"/>
                                              <w:marRight w:val="0"/>
                                              <w:marTop w:val="0"/>
                                              <w:marBottom w:val="0"/>
                                              <w:divBdr>
                                                <w:top w:val="none" w:sz="0" w:space="0" w:color="auto"/>
                                                <w:left w:val="none" w:sz="0" w:space="0" w:color="auto"/>
                                                <w:bottom w:val="none" w:sz="0" w:space="0" w:color="auto"/>
                                                <w:right w:val="none" w:sz="0" w:space="0" w:color="auto"/>
                                              </w:divBdr>
                                            </w:div>
                                            <w:div w:id="1062215179">
                                              <w:marLeft w:val="0"/>
                                              <w:marRight w:val="0"/>
                                              <w:marTop w:val="0"/>
                                              <w:marBottom w:val="0"/>
                                              <w:divBdr>
                                                <w:top w:val="none" w:sz="0" w:space="0" w:color="auto"/>
                                                <w:left w:val="none" w:sz="0" w:space="0" w:color="auto"/>
                                                <w:bottom w:val="none" w:sz="0" w:space="0" w:color="auto"/>
                                                <w:right w:val="none" w:sz="0" w:space="0" w:color="auto"/>
                                              </w:divBdr>
                                            </w:div>
                                            <w:div w:id="285544859">
                                              <w:marLeft w:val="0"/>
                                              <w:marRight w:val="0"/>
                                              <w:marTop w:val="0"/>
                                              <w:marBottom w:val="0"/>
                                              <w:divBdr>
                                                <w:top w:val="none" w:sz="0" w:space="0" w:color="auto"/>
                                                <w:left w:val="none" w:sz="0" w:space="0" w:color="auto"/>
                                                <w:bottom w:val="none" w:sz="0" w:space="0" w:color="auto"/>
                                                <w:right w:val="none" w:sz="0" w:space="0" w:color="auto"/>
                                              </w:divBdr>
                                            </w:div>
                                            <w:div w:id="1664045378">
                                              <w:marLeft w:val="0"/>
                                              <w:marRight w:val="0"/>
                                              <w:marTop w:val="0"/>
                                              <w:marBottom w:val="0"/>
                                              <w:divBdr>
                                                <w:top w:val="none" w:sz="0" w:space="0" w:color="auto"/>
                                                <w:left w:val="none" w:sz="0" w:space="0" w:color="auto"/>
                                                <w:bottom w:val="none" w:sz="0" w:space="0" w:color="auto"/>
                                                <w:right w:val="none" w:sz="0" w:space="0" w:color="auto"/>
                                              </w:divBdr>
                                            </w:div>
                                            <w:div w:id="2012482268">
                                              <w:marLeft w:val="0"/>
                                              <w:marRight w:val="0"/>
                                              <w:marTop w:val="0"/>
                                              <w:marBottom w:val="0"/>
                                              <w:divBdr>
                                                <w:top w:val="none" w:sz="0" w:space="0" w:color="auto"/>
                                                <w:left w:val="none" w:sz="0" w:space="0" w:color="auto"/>
                                                <w:bottom w:val="none" w:sz="0" w:space="0" w:color="auto"/>
                                                <w:right w:val="none" w:sz="0" w:space="0" w:color="auto"/>
                                              </w:divBdr>
                                            </w:div>
                                            <w:div w:id="33974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6150326">
      <w:bodyDiv w:val="1"/>
      <w:marLeft w:val="0"/>
      <w:marRight w:val="0"/>
      <w:marTop w:val="0"/>
      <w:marBottom w:val="0"/>
      <w:divBdr>
        <w:top w:val="none" w:sz="0" w:space="0" w:color="auto"/>
        <w:left w:val="none" w:sz="0" w:space="0" w:color="auto"/>
        <w:bottom w:val="none" w:sz="0" w:space="0" w:color="auto"/>
        <w:right w:val="none" w:sz="0" w:space="0" w:color="auto"/>
      </w:divBdr>
      <w:divsChild>
        <w:div w:id="574126831">
          <w:marLeft w:val="0"/>
          <w:marRight w:val="0"/>
          <w:marTop w:val="0"/>
          <w:marBottom w:val="0"/>
          <w:divBdr>
            <w:top w:val="none" w:sz="0" w:space="0" w:color="auto"/>
            <w:left w:val="none" w:sz="0" w:space="0" w:color="auto"/>
            <w:bottom w:val="none" w:sz="0" w:space="0" w:color="auto"/>
            <w:right w:val="none" w:sz="0" w:space="0" w:color="auto"/>
          </w:divBdr>
          <w:divsChild>
            <w:div w:id="1758138206">
              <w:marLeft w:val="0"/>
              <w:marRight w:val="0"/>
              <w:marTop w:val="300"/>
              <w:marBottom w:val="0"/>
              <w:divBdr>
                <w:top w:val="none" w:sz="0" w:space="0" w:color="auto"/>
                <w:left w:val="none" w:sz="0" w:space="0" w:color="auto"/>
                <w:bottom w:val="none" w:sz="0" w:space="0" w:color="auto"/>
                <w:right w:val="none" w:sz="0" w:space="0" w:color="auto"/>
              </w:divBdr>
              <w:divsChild>
                <w:div w:id="778254766">
                  <w:marLeft w:val="0"/>
                  <w:marRight w:val="0"/>
                  <w:marTop w:val="0"/>
                  <w:marBottom w:val="0"/>
                  <w:divBdr>
                    <w:top w:val="none" w:sz="0" w:space="0" w:color="auto"/>
                    <w:left w:val="none" w:sz="0" w:space="0" w:color="auto"/>
                    <w:bottom w:val="none" w:sz="0" w:space="0" w:color="auto"/>
                    <w:right w:val="none" w:sz="0" w:space="0" w:color="auto"/>
                  </w:divBdr>
                  <w:divsChild>
                    <w:div w:id="981735313">
                      <w:marLeft w:val="0"/>
                      <w:marRight w:val="0"/>
                      <w:marTop w:val="0"/>
                      <w:marBottom w:val="0"/>
                      <w:divBdr>
                        <w:top w:val="none" w:sz="0" w:space="0" w:color="auto"/>
                        <w:left w:val="none" w:sz="0" w:space="0" w:color="auto"/>
                        <w:bottom w:val="none" w:sz="0" w:space="0" w:color="auto"/>
                        <w:right w:val="none" w:sz="0" w:space="0" w:color="auto"/>
                      </w:divBdr>
                      <w:divsChild>
                        <w:div w:id="1730035684">
                          <w:marLeft w:val="0"/>
                          <w:marRight w:val="0"/>
                          <w:marTop w:val="0"/>
                          <w:marBottom w:val="0"/>
                          <w:divBdr>
                            <w:top w:val="none" w:sz="0" w:space="0" w:color="auto"/>
                            <w:left w:val="none" w:sz="0" w:space="0" w:color="auto"/>
                            <w:bottom w:val="none" w:sz="0" w:space="0" w:color="auto"/>
                            <w:right w:val="none" w:sz="0" w:space="0" w:color="auto"/>
                          </w:divBdr>
                          <w:divsChild>
                            <w:div w:id="927345109">
                              <w:marLeft w:val="0"/>
                              <w:marRight w:val="0"/>
                              <w:marTop w:val="0"/>
                              <w:marBottom w:val="0"/>
                              <w:divBdr>
                                <w:top w:val="single" w:sz="6" w:space="15" w:color="DEDEDE"/>
                                <w:left w:val="single" w:sz="6" w:space="15" w:color="DEDEDE"/>
                                <w:bottom w:val="single" w:sz="6" w:space="15" w:color="DEDEDE"/>
                                <w:right w:val="single" w:sz="6" w:space="15" w:color="DEDEDE"/>
                              </w:divBdr>
                              <w:divsChild>
                                <w:div w:id="661009069">
                                  <w:marLeft w:val="0"/>
                                  <w:marRight w:val="0"/>
                                  <w:marTop w:val="0"/>
                                  <w:marBottom w:val="0"/>
                                  <w:divBdr>
                                    <w:top w:val="none" w:sz="0" w:space="0" w:color="auto"/>
                                    <w:left w:val="none" w:sz="0" w:space="0" w:color="auto"/>
                                    <w:bottom w:val="none" w:sz="0" w:space="0" w:color="auto"/>
                                    <w:right w:val="none" w:sz="0" w:space="0" w:color="auto"/>
                                  </w:divBdr>
                                  <w:divsChild>
                                    <w:div w:id="1870482532">
                                      <w:marLeft w:val="0"/>
                                      <w:marRight w:val="0"/>
                                      <w:marTop w:val="0"/>
                                      <w:marBottom w:val="0"/>
                                      <w:divBdr>
                                        <w:top w:val="none" w:sz="0" w:space="0" w:color="auto"/>
                                        <w:left w:val="none" w:sz="0" w:space="0" w:color="auto"/>
                                        <w:bottom w:val="none" w:sz="0" w:space="0" w:color="auto"/>
                                        <w:right w:val="none" w:sz="0" w:space="0" w:color="auto"/>
                                      </w:divBdr>
                                      <w:divsChild>
                                        <w:div w:id="1526476059">
                                          <w:marLeft w:val="0"/>
                                          <w:marRight w:val="0"/>
                                          <w:marTop w:val="0"/>
                                          <w:marBottom w:val="300"/>
                                          <w:divBdr>
                                            <w:top w:val="none" w:sz="0" w:space="0" w:color="auto"/>
                                            <w:left w:val="none" w:sz="0" w:space="0" w:color="auto"/>
                                            <w:bottom w:val="none" w:sz="0" w:space="0" w:color="auto"/>
                                            <w:right w:val="none" w:sz="0" w:space="0" w:color="auto"/>
                                          </w:divBdr>
                                          <w:divsChild>
                                            <w:div w:id="1225137429">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sChild>
                                    </w:div>
                                  </w:divsChild>
                                </w:div>
                              </w:divsChild>
                            </w:div>
                          </w:divsChild>
                        </w:div>
                      </w:divsChild>
                    </w:div>
                  </w:divsChild>
                </w:div>
              </w:divsChild>
            </w:div>
          </w:divsChild>
        </w:div>
      </w:divsChild>
    </w:div>
    <w:div w:id="1177038361">
      <w:bodyDiv w:val="1"/>
      <w:marLeft w:val="0"/>
      <w:marRight w:val="0"/>
      <w:marTop w:val="0"/>
      <w:marBottom w:val="0"/>
      <w:divBdr>
        <w:top w:val="none" w:sz="0" w:space="0" w:color="auto"/>
        <w:left w:val="none" w:sz="0" w:space="0" w:color="auto"/>
        <w:bottom w:val="none" w:sz="0" w:space="0" w:color="auto"/>
        <w:right w:val="none" w:sz="0" w:space="0" w:color="auto"/>
      </w:divBdr>
    </w:div>
    <w:div w:id="1267227010">
      <w:bodyDiv w:val="1"/>
      <w:marLeft w:val="0"/>
      <w:marRight w:val="0"/>
      <w:marTop w:val="0"/>
      <w:marBottom w:val="0"/>
      <w:divBdr>
        <w:top w:val="none" w:sz="0" w:space="0" w:color="auto"/>
        <w:left w:val="none" w:sz="0" w:space="0" w:color="auto"/>
        <w:bottom w:val="none" w:sz="0" w:space="0" w:color="auto"/>
        <w:right w:val="none" w:sz="0" w:space="0" w:color="auto"/>
      </w:divBdr>
      <w:divsChild>
        <w:div w:id="1577863071">
          <w:marLeft w:val="0"/>
          <w:marRight w:val="0"/>
          <w:marTop w:val="0"/>
          <w:marBottom w:val="0"/>
          <w:divBdr>
            <w:top w:val="none" w:sz="0" w:space="0" w:color="auto"/>
            <w:left w:val="none" w:sz="0" w:space="0" w:color="auto"/>
            <w:bottom w:val="none" w:sz="0" w:space="0" w:color="auto"/>
            <w:right w:val="none" w:sz="0" w:space="0" w:color="auto"/>
          </w:divBdr>
          <w:divsChild>
            <w:div w:id="960192114">
              <w:marLeft w:val="0"/>
              <w:marRight w:val="0"/>
              <w:marTop w:val="0"/>
              <w:marBottom w:val="0"/>
              <w:divBdr>
                <w:top w:val="none" w:sz="0" w:space="0" w:color="auto"/>
                <w:left w:val="none" w:sz="0" w:space="0" w:color="auto"/>
                <w:bottom w:val="none" w:sz="0" w:space="0" w:color="auto"/>
                <w:right w:val="none" w:sz="0" w:space="0" w:color="auto"/>
              </w:divBdr>
              <w:divsChild>
                <w:div w:id="1148207904">
                  <w:marLeft w:val="0"/>
                  <w:marRight w:val="1"/>
                  <w:marTop w:val="0"/>
                  <w:marBottom w:val="0"/>
                  <w:divBdr>
                    <w:top w:val="none" w:sz="0" w:space="0" w:color="auto"/>
                    <w:left w:val="none" w:sz="0" w:space="0" w:color="auto"/>
                    <w:bottom w:val="none" w:sz="0" w:space="0" w:color="auto"/>
                    <w:right w:val="none" w:sz="0" w:space="0" w:color="auto"/>
                  </w:divBdr>
                  <w:divsChild>
                    <w:div w:id="1757094793">
                      <w:marLeft w:val="0"/>
                      <w:marRight w:val="0"/>
                      <w:marTop w:val="0"/>
                      <w:marBottom w:val="300"/>
                      <w:divBdr>
                        <w:top w:val="single" w:sz="6" w:space="0" w:color="EFEFEF"/>
                        <w:left w:val="single" w:sz="6" w:space="0" w:color="EFEFEF"/>
                        <w:bottom w:val="single" w:sz="2" w:space="0" w:color="EFEFEF"/>
                        <w:right w:val="single" w:sz="6" w:space="0" w:color="EFEFEF"/>
                      </w:divBdr>
                      <w:divsChild>
                        <w:div w:id="122777784">
                          <w:marLeft w:val="0"/>
                          <w:marRight w:val="0"/>
                          <w:marTop w:val="0"/>
                          <w:marBottom w:val="0"/>
                          <w:divBdr>
                            <w:top w:val="none" w:sz="0" w:space="0" w:color="auto"/>
                            <w:left w:val="none" w:sz="0" w:space="0" w:color="auto"/>
                            <w:bottom w:val="none" w:sz="0" w:space="0" w:color="auto"/>
                            <w:right w:val="none" w:sz="0" w:space="0" w:color="auto"/>
                          </w:divBdr>
                          <w:divsChild>
                            <w:div w:id="22021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593326">
      <w:bodyDiv w:val="1"/>
      <w:marLeft w:val="0"/>
      <w:marRight w:val="0"/>
      <w:marTop w:val="0"/>
      <w:marBottom w:val="0"/>
      <w:divBdr>
        <w:top w:val="none" w:sz="0" w:space="0" w:color="auto"/>
        <w:left w:val="none" w:sz="0" w:space="0" w:color="auto"/>
        <w:bottom w:val="none" w:sz="0" w:space="0" w:color="auto"/>
        <w:right w:val="none" w:sz="0" w:space="0" w:color="auto"/>
      </w:divBdr>
    </w:div>
    <w:div w:id="1296444404">
      <w:bodyDiv w:val="1"/>
      <w:marLeft w:val="0"/>
      <w:marRight w:val="0"/>
      <w:marTop w:val="0"/>
      <w:marBottom w:val="0"/>
      <w:divBdr>
        <w:top w:val="none" w:sz="0" w:space="0" w:color="auto"/>
        <w:left w:val="none" w:sz="0" w:space="0" w:color="auto"/>
        <w:bottom w:val="none" w:sz="0" w:space="0" w:color="auto"/>
        <w:right w:val="none" w:sz="0" w:space="0" w:color="auto"/>
      </w:divBdr>
      <w:divsChild>
        <w:div w:id="264847830">
          <w:marLeft w:val="0"/>
          <w:marRight w:val="0"/>
          <w:marTop w:val="0"/>
          <w:marBottom w:val="0"/>
          <w:divBdr>
            <w:top w:val="none" w:sz="0" w:space="0" w:color="auto"/>
            <w:left w:val="none" w:sz="0" w:space="0" w:color="auto"/>
            <w:bottom w:val="none" w:sz="0" w:space="0" w:color="auto"/>
            <w:right w:val="none" w:sz="0" w:space="0" w:color="auto"/>
          </w:divBdr>
          <w:divsChild>
            <w:div w:id="1542786046">
              <w:marLeft w:val="-4800"/>
              <w:marRight w:val="300"/>
              <w:marTop w:val="0"/>
              <w:marBottom w:val="0"/>
              <w:divBdr>
                <w:top w:val="none" w:sz="0" w:space="0" w:color="auto"/>
                <w:left w:val="none" w:sz="0" w:space="0" w:color="auto"/>
                <w:bottom w:val="none" w:sz="0" w:space="0" w:color="auto"/>
                <w:right w:val="none" w:sz="0" w:space="0" w:color="auto"/>
              </w:divBdr>
              <w:divsChild>
                <w:div w:id="333916695">
                  <w:marLeft w:val="4800"/>
                  <w:marRight w:val="0"/>
                  <w:marTop w:val="0"/>
                  <w:marBottom w:val="0"/>
                  <w:divBdr>
                    <w:top w:val="none" w:sz="0" w:space="0" w:color="auto"/>
                    <w:left w:val="none" w:sz="0" w:space="0" w:color="auto"/>
                    <w:bottom w:val="none" w:sz="0" w:space="0" w:color="auto"/>
                    <w:right w:val="none" w:sz="0" w:space="0" w:color="auto"/>
                  </w:divBdr>
                  <w:divsChild>
                    <w:div w:id="25837263">
                      <w:marLeft w:val="0"/>
                      <w:marRight w:val="0"/>
                      <w:marTop w:val="0"/>
                      <w:marBottom w:val="0"/>
                      <w:divBdr>
                        <w:top w:val="none" w:sz="0" w:space="0" w:color="auto"/>
                        <w:left w:val="none" w:sz="0" w:space="0" w:color="auto"/>
                        <w:bottom w:val="none" w:sz="0" w:space="0" w:color="auto"/>
                        <w:right w:val="none" w:sz="0" w:space="0" w:color="auto"/>
                      </w:divBdr>
                      <w:divsChild>
                        <w:div w:id="650329269">
                          <w:marLeft w:val="0"/>
                          <w:marRight w:val="0"/>
                          <w:marTop w:val="0"/>
                          <w:marBottom w:val="225"/>
                          <w:divBdr>
                            <w:top w:val="none" w:sz="0" w:space="0" w:color="auto"/>
                            <w:left w:val="none" w:sz="0" w:space="0" w:color="auto"/>
                            <w:bottom w:val="none" w:sz="0" w:space="0" w:color="auto"/>
                            <w:right w:val="none" w:sz="0" w:space="0" w:color="auto"/>
                          </w:divBdr>
                          <w:divsChild>
                            <w:div w:id="904222260">
                              <w:marLeft w:val="0"/>
                              <w:marRight w:val="0"/>
                              <w:marTop w:val="0"/>
                              <w:marBottom w:val="0"/>
                              <w:divBdr>
                                <w:top w:val="none" w:sz="0" w:space="0" w:color="auto"/>
                                <w:left w:val="none" w:sz="0" w:space="0" w:color="auto"/>
                                <w:bottom w:val="none" w:sz="0" w:space="0" w:color="auto"/>
                                <w:right w:val="none" w:sz="0" w:space="0" w:color="auto"/>
                              </w:divBdr>
                              <w:divsChild>
                                <w:div w:id="1412586597">
                                  <w:marLeft w:val="0"/>
                                  <w:marRight w:val="0"/>
                                  <w:marTop w:val="0"/>
                                  <w:marBottom w:val="0"/>
                                  <w:divBdr>
                                    <w:top w:val="none" w:sz="0" w:space="0" w:color="auto"/>
                                    <w:left w:val="none" w:sz="0" w:space="0" w:color="auto"/>
                                    <w:bottom w:val="single" w:sz="6" w:space="4" w:color="CCCCCC"/>
                                    <w:right w:val="none" w:sz="0" w:space="0" w:color="auto"/>
                                  </w:divBdr>
                                  <w:divsChild>
                                    <w:div w:id="20043804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0018106">
      <w:bodyDiv w:val="1"/>
      <w:marLeft w:val="0"/>
      <w:marRight w:val="0"/>
      <w:marTop w:val="0"/>
      <w:marBottom w:val="0"/>
      <w:divBdr>
        <w:top w:val="none" w:sz="0" w:space="0" w:color="auto"/>
        <w:left w:val="none" w:sz="0" w:space="0" w:color="auto"/>
        <w:bottom w:val="none" w:sz="0" w:space="0" w:color="auto"/>
        <w:right w:val="none" w:sz="0" w:space="0" w:color="auto"/>
      </w:divBdr>
      <w:divsChild>
        <w:div w:id="634604308">
          <w:marLeft w:val="0"/>
          <w:marRight w:val="0"/>
          <w:marTop w:val="0"/>
          <w:marBottom w:val="0"/>
          <w:divBdr>
            <w:top w:val="none" w:sz="0" w:space="0" w:color="auto"/>
            <w:left w:val="none" w:sz="0" w:space="0" w:color="auto"/>
            <w:bottom w:val="none" w:sz="0" w:space="0" w:color="auto"/>
            <w:right w:val="none" w:sz="0" w:space="0" w:color="auto"/>
          </w:divBdr>
          <w:divsChild>
            <w:div w:id="1828783832">
              <w:marLeft w:val="0"/>
              <w:marRight w:val="0"/>
              <w:marTop w:val="0"/>
              <w:marBottom w:val="0"/>
              <w:divBdr>
                <w:top w:val="none" w:sz="0" w:space="0" w:color="auto"/>
                <w:left w:val="none" w:sz="0" w:space="0" w:color="auto"/>
                <w:bottom w:val="none" w:sz="0" w:space="0" w:color="auto"/>
                <w:right w:val="none" w:sz="0" w:space="0" w:color="auto"/>
              </w:divBdr>
              <w:divsChild>
                <w:div w:id="316231625">
                  <w:marLeft w:val="0"/>
                  <w:marRight w:val="0"/>
                  <w:marTop w:val="0"/>
                  <w:marBottom w:val="0"/>
                  <w:divBdr>
                    <w:top w:val="none" w:sz="0" w:space="0" w:color="auto"/>
                    <w:left w:val="none" w:sz="0" w:space="0" w:color="auto"/>
                    <w:bottom w:val="none" w:sz="0" w:space="0" w:color="auto"/>
                    <w:right w:val="none" w:sz="0" w:space="0" w:color="auto"/>
                  </w:divBdr>
                  <w:divsChild>
                    <w:div w:id="60144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419380">
      <w:bodyDiv w:val="1"/>
      <w:marLeft w:val="0"/>
      <w:marRight w:val="0"/>
      <w:marTop w:val="0"/>
      <w:marBottom w:val="0"/>
      <w:divBdr>
        <w:top w:val="none" w:sz="0" w:space="0" w:color="auto"/>
        <w:left w:val="none" w:sz="0" w:space="0" w:color="auto"/>
        <w:bottom w:val="none" w:sz="0" w:space="0" w:color="auto"/>
        <w:right w:val="none" w:sz="0" w:space="0" w:color="auto"/>
      </w:divBdr>
      <w:divsChild>
        <w:div w:id="1664357690">
          <w:marLeft w:val="0"/>
          <w:marRight w:val="0"/>
          <w:marTop w:val="0"/>
          <w:marBottom w:val="0"/>
          <w:divBdr>
            <w:top w:val="none" w:sz="0" w:space="0" w:color="auto"/>
            <w:left w:val="none" w:sz="0" w:space="0" w:color="auto"/>
            <w:bottom w:val="none" w:sz="0" w:space="0" w:color="auto"/>
            <w:right w:val="none" w:sz="0" w:space="0" w:color="auto"/>
          </w:divBdr>
          <w:divsChild>
            <w:div w:id="208032329">
              <w:marLeft w:val="0"/>
              <w:marRight w:val="0"/>
              <w:marTop w:val="0"/>
              <w:marBottom w:val="0"/>
              <w:divBdr>
                <w:top w:val="none" w:sz="0" w:space="0" w:color="auto"/>
                <w:left w:val="none" w:sz="0" w:space="0" w:color="auto"/>
                <w:bottom w:val="none" w:sz="0" w:space="0" w:color="auto"/>
                <w:right w:val="none" w:sz="0" w:space="0" w:color="auto"/>
              </w:divBdr>
              <w:divsChild>
                <w:div w:id="116682343">
                  <w:marLeft w:val="0"/>
                  <w:marRight w:val="1"/>
                  <w:marTop w:val="0"/>
                  <w:marBottom w:val="0"/>
                  <w:divBdr>
                    <w:top w:val="none" w:sz="0" w:space="0" w:color="auto"/>
                    <w:left w:val="none" w:sz="0" w:space="0" w:color="auto"/>
                    <w:bottom w:val="none" w:sz="0" w:space="0" w:color="auto"/>
                    <w:right w:val="none" w:sz="0" w:space="0" w:color="auto"/>
                  </w:divBdr>
                  <w:divsChild>
                    <w:div w:id="250699239">
                      <w:marLeft w:val="0"/>
                      <w:marRight w:val="0"/>
                      <w:marTop w:val="0"/>
                      <w:marBottom w:val="300"/>
                      <w:divBdr>
                        <w:top w:val="single" w:sz="6" w:space="0" w:color="EFEFEF"/>
                        <w:left w:val="single" w:sz="6" w:space="0" w:color="EFEFEF"/>
                        <w:bottom w:val="single" w:sz="2" w:space="0" w:color="EFEFEF"/>
                        <w:right w:val="single" w:sz="6" w:space="0" w:color="EFEFEF"/>
                      </w:divBdr>
                      <w:divsChild>
                        <w:div w:id="1291594295">
                          <w:marLeft w:val="0"/>
                          <w:marRight w:val="0"/>
                          <w:marTop w:val="0"/>
                          <w:marBottom w:val="0"/>
                          <w:divBdr>
                            <w:top w:val="none" w:sz="0" w:space="0" w:color="auto"/>
                            <w:left w:val="none" w:sz="0" w:space="0" w:color="auto"/>
                            <w:bottom w:val="none" w:sz="0" w:space="0" w:color="auto"/>
                            <w:right w:val="none" w:sz="0" w:space="0" w:color="auto"/>
                          </w:divBdr>
                          <w:divsChild>
                            <w:div w:id="191419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223846">
      <w:bodyDiv w:val="1"/>
      <w:marLeft w:val="0"/>
      <w:marRight w:val="0"/>
      <w:marTop w:val="0"/>
      <w:marBottom w:val="0"/>
      <w:divBdr>
        <w:top w:val="none" w:sz="0" w:space="0" w:color="auto"/>
        <w:left w:val="none" w:sz="0" w:space="0" w:color="auto"/>
        <w:bottom w:val="none" w:sz="0" w:space="0" w:color="auto"/>
        <w:right w:val="none" w:sz="0" w:space="0" w:color="auto"/>
      </w:divBdr>
      <w:divsChild>
        <w:div w:id="1956207121">
          <w:marLeft w:val="0"/>
          <w:marRight w:val="0"/>
          <w:marTop w:val="0"/>
          <w:marBottom w:val="0"/>
          <w:divBdr>
            <w:top w:val="none" w:sz="0" w:space="0" w:color="auto"/>
            <w:left w:val="none" w:sz="0" w:space="0" w:color="auto"/>
            <w:bottom w:val="none" w:sz="0" w:space="0" w:color="auto"/>
            <w:right w:val="none" w:sz="0" w:space="0" w:color="auto"/>
          </w:divBdr>
          <w:divsChild>
            <w:div w:id="518398304">
              <w:marLeft w:val="0"/>
              <w:marRight w:val="0"/>
              <w:marTop w:val="0"/>
              <w:marBottom w:val="0"/>
              <w:divBdr>
                <w:top w:val="none" w:sz="0" w:space="0" w:color="auto"/>
                <w:left w:val="none" w:sz="0" w:space="0" w:color="auto"/>
                <w:bottom w:val="none" w:sz="0" w:space="0" w:color="auto"/>
                <w:right w:val="none" w:sz="0" w:space="0" w:color="auto"/>
              </w:divBdr>
              <w:divsChild>
                <w:div w:id="1564245749">
                  <w:marLeft w:val="0"/>
                  <w:marRight w:val="0"/>
                  <w:marTop w:val="0"/>
                  <w:marBottom w:val="0"/>
                  <w:divBdr>
                    <w:top w:val="none" w:sz="0" w:space="0" w:color="auto"/>
                    <w:left w:val="none" w:sz="0" w:space="0" w:color="auto"/>
                    <w:bottom w:val="none" w:sz="0" w:space="0" w:color="auto"/>
                    <w:right w:val="none" w:sz="0" w:space="0" w:color="auto"/>
                  </w:divBdr>
                  <w:divsChild>
                    <w:div w:id="18112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8817218">
      <w:bodyDiv w:val="1"/>
      <w:marLeft w:val="0"/>
      <w:marRight w:val="0"/>
      <w:marTop w:val="0"/>
      <w:marBottom w:val="0"/>
      <w:divBdr>
        <w:top w:val="none" w:sz="0" w:space="0" w:color="auto"/>
        <w:left w:val="none" w:sz="0" w:space="0" w:color="auto"/>
        <w:bottom w:val="none" w:sz="0" w:space="0" w:color="auto"/>
        <w:right w:val="none" w:sz="0" w:space="0" w:color="auto"/>
      </w:divBdr>
    </w:div>
    <w:div w:id="1456407385">
      <w:bodyDiv w:val="1"/>
      <w:marLeft w:val="0"/>
      <w:marRight w:val="0"/>
      <w:marTop w:val="0"/>
      <w:marBottom w:val="0"/>
      <w:divBdr>
        <w:top w:val="none" w:sz="0" w:space="0" w:color="auto"/>
        <w:left w:val="none" w:sz="0" w:space="0" w:color="auto"/>
        <w:bottom w:val="none" w:sz="0" w:space="0" w:color="auto"/>
        <w:right w:val="none" w:sz="0" w:space="0" w:color="auto"/>
      </w:divBdr>
      <w:divsChild>
        <w:div w:id="1586958359">
          <w:marLeft w:val="3000"/>
          <w:marRight w:val="3000"/>
          <w:marTop w:val="0"/>
          <w:marBottom w:val="0"/>
          <w:divBdr>
            <w:top w:val="none" w:sz="0" w:space="0" w:color="auto"/>
            <w:left w:val="single" w:sz="6" w:space="8" w:color="555555"/>
            <w:bottom w:val="single" w:sz="24" w:space="8" w:color="444433"/>
            <w:right w:val="single" w:sz="6" w:space="8" w:color="555555"/>
          </w:divBdr>
          <w:divsChild>
            <w:div w:id="1200631246">
              <w:marLeft w:val="0"/>
              <w:marRight w:val="0"/>
              <w:marTop w:val="0"/>
              <w:marBottom w:val="0"/>
              <w:divBdr>
                <w:top w:val="none" w:sz="0" w:space="0" w:color="auto"/>
                <w:left w:val="none" w:sz="0" w:space="0" w:color="auto"/>
                <w:bottom w:val="none" w:sz="0" w:space="0" w:color="auto"/>
                <w:right w:val="none" w:sz="0" w:space="0" w:color="auto"/>
              </w:divBdr>
              <w:divsChild>
                <w:div w:id="909579868">
                  <w:marLeft w:val="0"/>
                  <w:marRight w:val="0"/>
                  <w:marTop w:val="0"/>
                  <w:marBottom w:val="0"/>
                  <w:divBdr>
                    <w:top w:val="none" w:sz="0" w:space="0" w:color="auto"/>
                    <w:left w:val="none" w:sz="0" w:space="0" w:color="auto"/>
                    <w:bottom w:val="none" w:sz="0" w:space="0" w:color="auto"/>
                    <w:right w:val="none" w:sz="0" w:space="0" w:color="auto"/>
                  </w:divBdr>
                  <w:divsChild>
                    <w:div w:id="124279375">
                      <w:marLeft w:val="0"/>
                      <w:marRight w:val="0"/>
                      <w:marTop w:val="0"/>
                      <w:marBottom w:val="300"/>
                      <w:divBdr>
                        <w:top w:val="none" w:sz="0" w:space="0" w:color="auto"/>
                        <w:left w:val="none" w:sz="0" w:space="0" w:color="auto"/>
                        <w:bottom w:val="none" w:sz="0" w:space="0" w:color="auto"/>
                        <w:right w:val="none" w:sz="0" w:space="0" w:color="auto"/>
                      </w:divBdr>
                      <w:divsChild>
                        <w:div w:id="154055721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 w:id="1494568223">
      <w:bodyDiv w:val="1"/>
      <w:marLeft w:val="0"/>
      <w:marRight w:val="0"/>
      <w:marTop w:val="0"/>
      <w:marBottom w:val="0"/>
      <w:divBdr>
        <w:top w:val="none" w:sz="0" w:space="0" w:color="auto"/>
        <w:left w:val="none" w:sz="0" w:space="0" w:color="auto"/>
        <w:bottom w:val="none" w:sz="0" w:space="0" w:color="auto"/>
        <w:right w:val="none" w:sz="0" w:space="0" w:color="auto"/>
      </w:divBdr>
    </w:div>
    <w:div w:id="1641809067">
      <w:bodyDiv w:val="1"/>
      <w:marLeft w:val="0"/>
      <w:marRight w:val="0"/>
      <w:marTop w:val="0"/>
      <w:marBottom w:val="0"/>
      <w:divBdr>
        <w:top w:val="none" w:sz="0" w:space="0" w:color="auto"/>
        <w:left w:val="none" w:sz="0" w:space="0" w:color="auto"/>
        <w:bottom w:val="none" w:sz="0" w:space="0" w:color="auto"/>
        <w:right w:val="none" w:sz="0" w:space="0" w:color="auto"/>
      </w:divBdr>
      <w:divsChild>
        <w:div w:id="2091845518">
          <w:marLeft w:val="0"/>
          <w:marRight w:val="0"/>
          <w:marTop w:val="0"/>
          <w:marBottom w:val="0"/>
          <w:divBdr>
            <w:top w:val="none" w:sz="0" w:space="0" w:color="auto"/>
            <w:left w:val="none" w:sz="0" w:space="0" w:color="auto"/>
            <w:bottom w:val="none" w:sz="0" w:space="0" w:color="auto"/>
            <w:right w:val="none" w:sz="0" w:space="0" w:color="auto"/>
          </w:divBdr>
          <w:divsChild>
            <w:div w:id="474875517">
              <w:marLeft w:val="-6000"/>
              <w:marRight w:val="0"/>
              <w:marTop w:val="0"/>
              <w:marBottom w:val="0"/>
              <w:divBdr>
                <w:top w:val="none" w:sz="0" w:space="0" w:color="auto"/>
                <w:left w:val="none" w:sz="0" w:space="0" w:color="auto"/>
                <w:bottom w:val="none" w:sz="0" w:space="0" w:color="auto"/>
                <w:right w:val="none" w:sz="0" w:space="0" w:color="auto"/>
              </w:divBdr>
              <w:divsChild>
                <w:div w:id="1199200963">
                  <w:marLeft w:val="5760"/>
                  <w:marRight w:val="0"/>
                  <w:marTop w:val="0"/>
                  <w:marBottom w:val="0"/>
                  <w:divBdr>
                    <w:top w:val="none" w:sz="0" w:space="0" w:color="auto"/>
                    <w:left w:val="none" w:sz="0" w:space="0" w:color="auto"/>
                    <w:bottom w:val="none" w:sz="0" w:space="0" w:color="auto"/>
                    <w:right w:val="none" w:sz="0" w:space="0" w:color="auto"/>
                  </w:divBdr>
                  <w:divsChild>
                    <w:div w:id="1171094912">
                      <w:marLeft w:val="0"/>
                      <w:marRight w:val="0"/>
                      <w:marTop w:val="0"/>
                      <w:marBottom w:val="0"/>
                      <w:divBdr>
                        <w:top w:val="none" w:sz="0" w:space="0" w:color="auto"/>
                        <w:left w:val="none" w:sz="0" w:space="0" w:color="auto"/>
                        <w:bottom w:val="none" w:sz="0" w:space="0" w:color="auto"/>
                        <w:right w:val="none" w:sz="0" w:space="0" w:color="auto"/>
                      </w:divBdr>
                      <w:divsChild>
                        <w:div w:id="405298805">
                          <w:marLeft w:val="0"/>
                          <w:marRight w:val="0"/>
                          <w:marTop w:val="0"/>
                          <w:marBottom w:val="0"/>
                          <w:divBdr>
                            <w:top w:val="none" w:sz="0" w:space="0" w:color="auto"/>
                            <w:left w:val="none" w:sz="0" w:space="0" w:color="auto"/>
                            <w:bottom w:val="none" w:sz="0" w:space="0" w:color="auto"/>
                            <w:right w:val="none" w:sz="0" w:space="0" w:color="auto"/>
                          </w:divBdr>
                          <w:divsChild>
                            <w:div w:id="150953287">
                              <w:marLeft w:val="0"/>
                              <w:marRight w:val="0"/>
                              <w:marTop w:val="0"/>
                              <w:marBottom w:val="0"/>
                              <w:divBdr>
                                <w:top w:val="none" w:sz="0" w:space="0" w:color="auto"/>
                                <w:left w:val="none" w:sz="0" w:space="0" w:color="auto"/>
                                <w:bottom w:val="none" w:sz="0" w:space="0" w:color="auto"/>
                                <w:right w:val="none" w:sz="0" w:space="0" w:color="auto"/>
                              </w:divBdr>
                              <w:divsChild>
                                <w:div w:id="689377828">
                                  <w:marLeft w:val="0"/>
                                  <w:marRight w:val="0"/>
                                  <w:marTop w:val="0"/>
                                  <w:marBottom w:val="0"/>
                                  <w:divBdr>
                                    <w:top w:val="none" w:sz="0" w:space="0" w:color="auto"/>
                                    <w:left w:val="none" w:sz="0" w:space="0" w:color="auto"/>
                                    <w:bottom w:val="single" w:sz="6" w:space="4" w:color="000000"/>
                                    <w:right w:val="none" w:sz="0" w:space="0" w:color="auto"/>
                                  </w:divBdr>
                                  <w:divsChild>
                                    <w:div w:id="57640008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2002720">
      <w:bodyDiv w:val="1"/>
      <w:marLeft w:val="0"/>
      <w:marRight w:val="0"/>
      <w:marTop w:val="0"/>
      <w:marBottom w:val="0"/>
      <w:divBdr>
        <w:top w:val="none" w:sz="0" w:space="0" w:color="auto"/>
        <w:left w:val="none" w:sz="0" w:space="0" w:color="auto"/>
        <w:bottom w:val="none" w:sz="0" w:space="0" w:color="auto"/>
        <w:right w:val="none" w:sz="0" w:space="0" w:color="auto"/>
      </w:divBdr>
      <w:divsChild>
        <w:div w:id="583224691">
          <w:marLeft w:val="0"/>
          <w:marRight w:val="0"/>
          <w:marTop w:val="0"/>
          <w:marBottom w:val="0"/>
          <w:divBdr>
            <w:top w:val="none" w:sz="0" w:space="0" w:color="auto"/>
            <w:left w:val="none" w:sz="0" w:space="0" w:color="auto"/>
            <w:bottom w:val="none" w:sz="0" w:space="0" w:color="auto"/>
            <w:right w:val="none" w:sz="0" w:space="0" w:color="auto"/>
          </w:divBdr>
          <w:divsChild>
            <w:div w:id="1251235130">
              <w:marLeft w:val="0"/>
              <w:marRight w:val="0"/>
              <w:marTop w:val="0"/>
              <w:marBottom w:val="0"/>
              <w:divBdr>
                <w:top w:val="none" w:sz="0" w:space="0" w:color="auto"/>
                <w:left w:val="none" w:sz="0" w:space="0" w:color="auto"/>
                <w:bottom w:val="none" w:sz="0" w:space="0" w:color="auto"/>
                <w:right w:val="none" w:sz="0" w:space="0" w:color="auto"/>
              </w:divBdr>
              <w:divsChild>
                <w:div w:id="994525447">
                  <w:marLeft w:val="-225"/>
                  <w:marRight w:val="-225"/>
                  <w:marTop w:val="0"/>
                  <w:marBottom w:val="0"/>
                  <w:divBdr>
                    <w:top w:val="none" w:sz="0" w:space="0" w:color="auto"/>
                    <w:left w:val="none" w:sz="0" w:space="0" w:color="auto"/>
                    <w:bottom w:val="none" w:sz="0" w:space="0" w:color="auto"/>
                    <w:right w:val="none" w:sz="0" w:space="0" w:color="auto"/>
                  </w:divBdr>
                  <w:divsChild>
                    <w:div w:id="1456023339">
                      <w:marLeft w:val="0"/>
                      <w:marRight w:val="0"/>
                      <w:marTop w:val="0"/>
                      <w:marBottom w:val="0"/>
                      <w:divBdr>
                        <w:top w:val="none" w:sz="0" w:space="0" w:color="auto"/>
                        <w:left w:val="none" w:sz="0" w:space="0" w:color="auto"/>
                        <w:bottom w:val="none" w:sz="0" w:space="0" w:color="auto"/>
                        <w:right w:val="none" w:sz="0" w:space="0" w:color="auto"/>
                      </w:divBdr>
                      <w:divsChild>
                        <w:div w:id="157465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740417">
      <w:bodyDiv w:val="1"/>
      <w:marLeft w:val="0"/>
      <w:marRight w:val="0"/>
      <w:marTop w:val="0"/>
      <w:marBottom w:val="0"/>
      <w:divBdr>
        <w:top w:val="none" w:sz="0" w:space="0" w:color="auto"/>
        <w:left w:val="none" w:sz="0" w:space="0" w:color="auto"/>
        <w:bottom w:val="none" w:sz="0" w:space="0" w:color="auto"/>
        <w:right w:val="none" w:sz="0" w:space="0" w:color="auto"/>
      </w:divBdr>
      <w:divsChild>
        <w:div w:id="574054156">
          <w:marLeft w:val="0"/>
          <w:marRight w:val="0"/>
          <w:marTop w:val="0"/>
          <w:marBottom w:val="0"/>
          <w:divBdr>
            <w:top w:val="none" w:sz="0" w:space="0" w:color="auto"/>
            <w:left w:val="none" w:sz="0" w:space="0" w:color="auto"/>
            <w:bottom w:val="none" w:sz="0" w:space="0" w:color="auto"/>
            <w:right w:val="none" w:sz="0" w:space="0" w:color="auto"/>
          </w:divBdr>
          <w:divsChild>
            <w:div w:id="201746690">
              <w:marLeft w:val="0"/>
              <w:marRight w:val="0"/>
              <w:marTop w:val="0"/>
              <w:marBottom w:val="0"/>
              <w:divBdr>
                <w:top w:val="none" w:sz="0" w:space="0" w:color="auto"/>
                <w:left w:val="none" w:sz="0" w:space="0" w:color="auto"/>
                <w:bottom w:val="none" w:sz="0" w:space="0" w:color="auto"/>
                <w:right w:val="none" w:sz="0" w:space="0" w:color="auto"/>
              </w:divBdr>
              <w:divsChild>
                <w:div w:id="45492771">
                  <w:marLeft w:val="0"/>
                  <w:marRight w:val="1"/>
                  <w:marTop w:val="0"/>
                  <w:marBottom w:val="0"/>
                  <w:divBdr>
                    <w:top w:val="none" w:sz="0" w:space="0" w:color="auto"/>
                    <w:left w:val="none" w:sz="0" w:space="0" w:color="auto"/>
                    <w:bottom w:val="none" w:sz="0" w:space="0" w:color="auto"/>
                    <w:right w:val="none" w:sz="0" w:space="0" w:color="auto"/>
                  </w:divBdr>
                  <w:divsChild>
                    <w:div w:id="352221830">
                      <w:marLeft w:val="0"/>
                      <w:marRight w:val="0"/>
                      <w:marTop w:val="0"/>
                      <w:marBottom w:val="300"/>
                      <w:divBdr>
                        <w:top w:val="single" w:sz="6" w:space="0" w:color="EFEFEF"/>
                        <w:left w:val="single" w:sz="6" w:space="0" w:color="EFEFEF"/>
                        <w:bottom w:val="single" w:sz="2" w:space="0" w:color="EFEFEF"/>
                        <w:right w:val="single" w:sz="6" w:space="0" w:color="EFEFEF"/>
                      </w:divBdr>
                      <w:divsChild>
                        <w:div w:id="339892267">
                          <w:marLeft w:val="0"/>
                          <w:marRight w:val="0"/>
                          <w:marTop w:val="0"/>
                          <w:marBottom w:val="0"/>
                          <w:divBdr>
                            <w:top w:val="none" w:sz="0" w:space="0" w:color="auto"/>
                            <w:left w:val="none" w:sz="0" w:space="0" w:color="auto"/>
                            <w:bottom w:val="none" w:sz="0" w:space="0" w:color="auto"/>
                            <w:right w:val="none" w:sz="0" w:space="0" w:color="auto"/>
                          </w:divBdr>
                          <w:divsChild>
                            <w:div w:id="38680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1272930">
      <w:bodyDiv w:val="1"/>
      <w:marLeft w:val="0"/>
      <w:marRight w:val="0"/>
      <w:marTop w:val="0"/>
      <w:marBottom w:val="0"/>
      <w:divBdr>
        <w:top w:val="none" w:sz="0" w:space="0" w:color="auto"/>
        <w:left w:val="none" w:sz="0" w:space="0" w:color="auto"/>
        <w:bottom w:val="none" w:sz="0" w:space="0" w:color="auto"/>
        <w:right w:val="none" w:sz="0" w:space="0" w:color="auto"/>
      </w:divBdr>
      <w:divsChild>
        <w:div w:id="1102992242">
          <w:marLeft w:val="0"/>
          <w:marRight w:val="0"/>
          <w:marTop w:val="0"/>
          <w:marBottom w:val="0"/>
          <w:divBdr>
            <w:top w:val="none" w:sz="0" w:space="0" w:color="auto"/>
            <w:left w:val="none" w:sz="0" w:space="0" w:color="auto"/>
            <w:bottom w:val="none" w:sz="0" w:space="0" w:color="auto"/>
            <w:right w:val="none" w:sz="0" w:space="0" w:color="auto"/>
          </w:divBdr>
          <w:divsChild>
            <w:div w:id="1277172813">
              <w:marLeft w:val="0"/>
              <w:marRight w:val="0"/>
              <w:marTop w:val="0"/>
              <w:marBottom w:val="0"/>
              <w:divBdr>
                <w:top w:val="none" w:sz="0" w:space="0" w:color="auto"/>
                <w:left w:val="none" w:sz="0" w:space="0" w:color="auto"/>
                <w:bottom w:val="none" w:sz="0" w:space="0" w:color="auto"/>
                <w:right w:val="none" w:sz="0" w:space="0" w:color="auto"/>
              </w:divBdr>
              <w:divsChild>
                <w:div w:id="2130930220">
                  <w:marLeft w:val="0"/>
                  <w:marRight w:val="0"/>
                  <w:marTop w:val="0"/>
                  <w:marBottom w:val="0"/>
                  <w:divBdr>
                    <w:top w:val="none" w:sz="0" w:space="0" w:color="auto"/>
                    <w:left w:val="none" w:sz="0" w:space="0" w:color="auto"/>
                    <w:bottom w:val="none" w:sz="0" w:space="0" w:color="auto"/>
                    <w:right w:val="none" w:sz="0" w:space="0" w:color="auto"/>
                  </w:divBdr>
                  <w:divsChild>
                    <w:div w:id="182696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562869">
      <w:bodyDiv w:val="1"/>
      <w:marLeft w:val="0"/>
      <w:marRight w:val="0"/>
      <w:marTop w:val="0"/>
      <w:marBottom w:val="0"/>
      <w:divBdr>
        <w:top w:val="none" w:sz="0" w:space="0" w:color="auto"/>
        <w:left w:val="none" w:sz="0" w:space="0" w:color="auto"/>
        <w:bottom w:val="none" w:sz="0" w:space="0" w:color="auto"/>
        <w:right w:val="none" w:sz="0" w:space="0" w:color="auto"/>
      </w:divBdr>
    </w:div>
    <w:div w:id="1768885569">
      <w:bodyDiv w:val="1"/>
      <w:marLeft w:val="0"/>
      <w:marRight w:val="0"/>
      <w:marTop w:val="0"/>
      <w:marBottom w:val="0"/>
      <w:divBdr>
        <w:top w:val="none" w:sz="0" w:space="0" w:color="auto"/>
        <w:left w:val="none" w:sz="0" w:space="0" w:color="auto"/>
        <w:bottom w:val="none" w:sz="0" w:space="0" w:color="auto"/>
        <w:right w:val="none" w:sz="0" w:space="0" w:color="auto"/>
      </w:divBdr>
      <w:divsChild>
        <w:div w:id="797451780">
          <w:marLeft w:val="0"/>
          <w:marRight w:val="0"/>
          <w:marTop w:val="750"/>
          <w:marBottom w:val="750"/>
          <w:divBdr>
            <w:top w:val="none" w:sz="0" w:space="0" w:color="auto"/>
            <w:left w:val="none" w:sz="0" w:space="0" w:color="auto"/>
            <w:bottom w:val="none" w:sz="0" w:space="0" w:color="auto"/>
            <w:right w:val="none" w:sz="0" w:space="0" w:color="auto"/>
          </w:divBdr>
          <w:divsChild>
            <w:div w:id="1353608805">
              <w:marLeft w:val="0"/>
              <w:marRight w:val="0"/>
              <w:marTop w:val="450"/>
              <w:marBottom w:val="0"/>
              <w:divBdr>
                <w:top w:val="none" w:sz="0" w:space="0" w:color="auto"/>
                <w:left w:val="none" w:sz="0" w:space="0" w:color="auto"/>
                <w:bottom w:val="none" w:sz="0" w:space="0" w:color="auto"/>
                <w:right w:val="none" w:sz="0" w:space="0" w:color="auto"/>
              </w:divBdr>
              <w:divsChild>
                <w:div w:id="1233782563">
                  <w:marLeft w:val="-5280"/>
                  <w:marRight w:val="0"/>
                  <w:marTop w:val="0"/>
                  <w:marBottom w:val="0"/>
                  <w:divBdr>
                    <w:top w:val="none" w:sz="0" w:space="0" w:color="auto"/>
                    <w:left w:val="none" w:sz="0" w:space="0" w:color="auto"/>
                    <w:bottom w:val="none" w:sz="0" w:space="0" w:color="auto"/>
                    <w:right w:val="none" w:sz="0" w:space="0" w:color="auto"/>
                  </w:divBdr>
                  <w:divsChild>
                    <w:div w:id="621348042">
                      <w:marLeft w:val="5280"/>
                      <w:marRight w:val="0"/>
                      <w:marTop w:val="0"/>
                      <w:marBottom w:val="0"/>
                      <w:divBdr>
                        <w:top w:val="none" w:sz="0" w:space="0" w:color="auto"/>
                        <w:left w:val="none" w:sz="0" w:space="0" w:color="auto"/>
                        <w:bottom w:val="none" w:sz="0" w:space="0" w:color="auto"/>
                        <w:right w:val="none" w:sz="0" w:space="0" w:color="auto"/>
                      </w:divBdr>
                      <w:divsChild>
                        <w:div w:id="1112894462">
                          <w:marLeft w:val="0"/>
                          <w:marRight w:val="0"/>
                          <w:marTop w:val="0"/>
                          <w:marBottom w:val="0"/>
                          <w:divBdr>
                            <w:top w:val="none" w:sz="0" w:space="0" w:color="auto"/>
                            <w:left w:val="none" w:sz="0" w:space="0" w:color="auto"/>
                            <w:bottom w:val="none" w:sz="0" w:space="0" w:color="auto"/>
                            <w:right w:val="none" w:sz="0" w:space="0" w:color="auto"/>
                          </w:divBdr>
                          <w:divsChild>
                            <w:div w:id="1580208551">
                              <w:marLeft w:val="0"/>
                              <w:marRight w:val="0"/>
                              <w:marTop w:val="0"/>
                              <w:marBottom w:val="0"/>
                              <w:divBdr>
                                <w:top w:val="none" w:sz="0" w:space="0" w:color="auto"/>
                                <w:left w:val="none" w:sz="0" w:space="0" w:color="auto"/>
                                <w:bottom w:val="none" w:sz="0" w:space="0" w:color="auto"/>
                                <w:right w:val="none" w:sz="0" w:space="0" w:color="auto"/>
                              </w:divBdr>
                              <w:divsChild>
                                <w:div w:id="1970894795">
                                  <w:marLeft w:val="0"/>
                                  <w:marRight w:val="0"/>
                                  <w:marTop w:val="0"/>
                                  <w:marBottom w:val="0"/>
                                  <w:divBdr>
                                    <w:top w:val="none" w:sz="0" w:space="0" w:color="auto"/>
                                    <w:left w:val="none" w:sz="0" w:space="0" w:color="auto"/>
                                    <w:bottom w:val="none" w:sz="0" w:space="0" w:color="auto"/>
                                    <w:right w:val="none" w:sz="0" w:space="0" w:color="auto"/>
                                  </w:divBdr>
                                  <w:divsChild>
                                    <w:div w:id="1970553003">
                                      <w:marLeft w:val="0"/>
                                      <w:marRight w:val="0"/>
                                      <w:marTop w:val="0"/>
                                      <w:marBottom w:val="0"/>
                                      <w:divBdr>
                                        <w:top w:val="none" w:sz="0" w:space="0" w:color="auto"/>
                                        <w:left w:val="none" w:sz="0" w:space="0" w:color="auto"/>
                                        <w:bottom w:val="none" w:sz="0" w:space="0" w:color="auto"/>
                                        <w:right w:val="none" w:sz="0" w:space="0" w:color="auto"/>
                                      </w:divBdr>
                                      <w:divsChild>
                                        <w:div w:id="204459890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2521390">
      <w:bodyDiv w:val="1"/>
      <w:marLeft w:val="0"/>
      <w:marRight w:val="0"/>
      <w:marTop w:val="0"/>
      <w:marBottom w:val="0"/>
      <w:divBdr>
        <w:top w:val="none" w:sz="0" w:space="0" w:color="auto"/>
        <w:left w:val="none" w:sz="0" w:space="0" w:color="auto"/>
        <w:bottom w:val="none" w:sz="0" w:space="0" w:color="auto"/>
        <w:right w:val="none" w:sz="0" w:space="0" w:color="auto"/>
      </w:divBdr>
      <w:divsChild>
        <w:div w:id="1319387253">
          <w:marLeft w:val="0"/>
          <w:marRight w:val="0"/>
          <w:marTop w:val="0"/>
          <w:marBottom w:val="0"/>
          <w:divBdr>
            <w:top w:val="none" w:sz="0" w:space="0" w:color="auto"/>
            <w:left w:val="none" w:sz="0" w:space="0" w:color="auto"/>
            <w:bottom w:val="none" w:sz="0" w:space="0" w:color="auto"/>
            <w:right w:val="none" w:sz="0" w:space="0" w:color="auto"/>
          </w:divBdr>
          <w:divsChild>
            <w:div w:id="55206898">
              <w:marLeft w:val="0"/>
              <w:marRight w:val="0"/>
              <w:marTop w:val="0"/>
              <w:marBottom w:val="0"/>
              <w:divBdr>
                <w:top w:val="none" w:sz="0" w:space="0" w:color="auto"/>
                <w:left w:val="none" w:sz="0" w:space="0" w:color="auto"/>
                <w:bottom w:val="none" w:sz="0" w:space="0" w:color="auto"/>
                <w:right w:val="none" w:sz="0" w:space="0" w:color="auto"/>
              </w:divBdr>
              <w:divsChild>
                <w:div w:id="1181894898">
                  <w:marLeft w:val="0"/>
                  <w:marRight w:val="0"/>
                  <w:marTop w:val="0"/>
                  <w:marBottom w:val="0"/>
                  <w:divBdr>
                    <w:top w:val="none" w:sz="0" w:space="0" w:color="auto"/>
                    <w:left w:val="none" w:sz="0" w:space="0" w:color="auto"/>
                    <w:bottom w:val="none" w:sz="0" w:space="0" w:color="auto"/>
                    <w:right w:val="none" w:sz="0" w:space="0" w:color="auto"/>
                  </w:divBdr>
                  <w:divsChild>
                    <w:div w:id="1862015363">
                      <w:marLeft w:val="150"/>
                      <w:marRight w:val="0"/>
                      <w:marTop w:val="0"/>
                      <w:marBottom w:val="0"/>
                      <w:divBdr>
                        <w:top w:val="none" w:sz="0" w:space="0" w:color="auto"/>
                        <w:left w:val="none" w:sz="0" w:space="0" w:color="auto"/>
                        <w:bottom w:val="none" w:sz="0" w:space="0" w:color="auto"/>
                        <w:right w:val="none" w:sz="0" w:space="0" w:color="auto"/>
                      </w:divBdr>
                      <w:divsChild>
                        <w:div w:id="1688022202">
                          <w:marLeft w:val="0"/>
                          <w:marRight w:val="0"/>
                          <w:marTop w:val="0"/>
                          <w:marBottom w:val="150"/>
                          <w:divBdr>
                            <w:top w:val="none" w:sz="0" w:space="0" w:color="auto"/>
                            <w:left w:val="none" w:sz="0" w:space="0" w:color="auto"/>
                            <w:bottom w:val="none" w:sz="0" w:space="0" w:color="auto"/>
                            <w:right w:val="none" w:sz="0" w:space="0" w:color="auto"/>
                          </w:divBdr>
                          <w:divsChild>
                            <w:div w:id="704520917">
                              <w:marLeft w:val="0"/>
                              <w:marRight w:val="0"/>
                              <w:marTop w:val="0"/>
                              <w:marBottom w:val="0"/>
                              <w:divBdr>
                                <w:top w:val="none" w:sz="0" w:space="0" w:color="auto"/>
                                <w:left w:val="none" w:sz="0" w:space="0" w:color="auto"/>
                                <w:bottom w:val="none" w:sz="0" w:space="0" w:color="auto"/>
                                <w:right w:val="none" w:sz="0" w:space="0" w:color="auto"/>
                              </w:divBdr>
                              <w:divsChild>
                                <w:div w:id="53742831">
                                  <w:marLeft w:val="0"/>
                                  <w:marRight w:val="0"/>
                                  <w:marTop w:val="0"/>
                                  <w:marBottom w:val="0"/>
                                  <w:divBdr>
                                    <w:top w:val="none" w:sz="0" w:space="0" w:color="auto"/>
                                    <w:left w:val="none" w:sz="0" w:space="0" w:color="auto"/>
                                    <w:bottom w:val="none" w:sz="0" w:space="0" w:color="auto"/>
                                    <w:right w:val="none" w:sz="0" w:space="0" w:color="auto"/>
                                  </w:divBdr>
                                  <w:divsChild>
                                    <w:div w:id="10173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3157178">
      <w:bodyDiv w:val="1"/>
      <w:marLeft w:val="0"/>
      <w:marRight w:val="0"/>
      <w:marTop w:val="0"/>
      <w:marBottom w:val="0"/>
      <w:divBdr>
        <w:top w:val="none" w:sz="0" w:space="0" w:color="auto"/>
        <w:left w:val="none" w:sz="0" w:space="0" w:color="auto"/>
        <w:bottom w:val="none" w:sz="0" w:space="0" w:color="auto"/>
        <w:right w:val="none" w:sz="0" w:space="0" w:color="auto"/>
      </w:divBdr>
      <w:divsChild>
        <w:div w:id="2130927899">
          <w:marLeft w:val="0"/>
          <w:marRight w:val="0"/>
          <w:marTop w:val="0"/>
          <w:marBottom w:val="0"/>
          <w:divBdr>
            <w:top w:val="none" w:sz="0" w:space="0" w:color="auto"/>
            <w:left w:val="none" w:sz="0" w:space="0" w:color="auto"/>
            <w:bottom w:val="none" w:sz="0" w:space="0" w:color="auto"/>
            <w:right w:val="none" w:sz="0" w:space="0" w:color="auto"/>
          </w:divBdr>
          <w:divsChild>
            <w:div w:id="1283733911">
              <w:marLeft w:val="0"/>
              <w:marRight w:val="0"/>
              <w:marTop w:val="0"/>
              <w:marBottom w:val="0"/>
              <w:divBdr>
                <w:top w:val="none" w:sz="0" w:space="0" w:color="auto"/>
                <w:left w:val="none" w:sz="0" w:space="0" w:color="auto"/>
                <w:bottom w:val="none" w:sz="0" w:space="0" w:color="auto"/>
                <w:right w:val="none" w:sz="0" w:space="0" w:color="auto"/>
              </w:divBdr>
              <w:divsChild>
                <w:div w:id="271010469">
                  <w:marLeft w:val="0"/>
                  <w:marRight w:val="0"/>
                  <w:marTop w:val="0"/>
                  <w:marBottom w:val="0"/>
                  <w:divBdr>
                    <w:top w:val="none" w:sz="0" w:space="0" w:color="auto"/>
                    <w:left w:val="none" w:sz="0" w:space="0" w:color="auto"/>
                    <w:bottom w:val="none" w:sz="0" w:space="0" w:color="auto"/>
                    <w:right w:val="none" w:sz="0" w:space="0" w:color="auto"/>
                  </w:divBdr>
                  <w:divsChild>
                    <w:div w:id="95440435">
                      <w:marLeft w:val="0"/>
                      <w:marRight w:val="0"/>
                      <w:marTop w:val="0"/>
                      <w:marBottom w:val="0"/>
                      <w:divBdr>
                        <w:top w:val="none" w:sz="0" w:space="0" w:color="auto"/>
                        <w:left w:val="none" w:sz="0" w:space="0" w:color="auto"/>
                        <w:bottom w:val="none" w:sz="0" w:space="0" w:color="auto"/>
                        <w:right w:val="none" w:sz="0" w:space="0" w:color="auto"/>
                      </w:divBdr>
                      <w:divsChild>
                        <w:div w:id="634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289272">
      <w:bodyDiv w:val="1"/>
      <w:marLeft w:val="0"/>
      <w:marRight w:val="0"/>
      <w:marTop w:val="0"/>
      <w:marBottom w:val="0"/>
      <w:divBdr>
        <w:top w:val="none" w:sz="0" w:space="0" w:color="auto"/>
        <w:left w:val="none" w:sz="0" w:space="0" w:color="auto"/>
        <w:bottom w:val="none" w:sz="0" w:space="0" w:color="auto"/>
        <w:right w:val="none" w:sz="0" w:space="0" w:color="auto"/>
      </w:divBdr>
    </w:div>
    <w:div w:id="1939831000">
      <w:bodyDiv w:val="1"/>
      <w:marLeft w:val="0"/>
      <w:marRight w:val="0"/>
      <w:marTop w:val="0"/>
      <w:marBottom w:val="0"/>
      <w:divBdr>
        <w:top w:val="none" w:sz="0" w:space="0" w:color="auto"/>
        <w:left w:val="none" w:sz="0" w:space="0" w:color="auto"/>
        <w:bottom w:val="none" w:sz="0" w:space="0" w:color="auto"/>
        <w:right w:val="none" w:sz="0" w:space="0" w:color="auto"/>
      </w:divBdr>
      <w:divsChild>
        <w:div w:id="1400447775">
          <w:marLeft w:val="0"/>
          <w:marRight w:val="0"/>
          <w:marTop w:val="0"/>
          <w:marBottom w:val="0"/>
          <w:divBdr>
            <w:top w:val="none" w:sz="0" w:space="0" w:color="auto"/>
            <w:left w:val="none" w:sz="0" w:space="0" w:color="auto"/>
            <w:bottom w:val="none" w:sz="0" w:space="0" w:color="auto"/>
            <w:right w:val="none" w:sz="0" w:space="0" w:color="auto"/>
          </w:divBdr>
          <w:divsChild>
            <w:div w:id="1768574039">
              <w:marLeft w:val="0"/>
              <w:marRight w:val="0"/>
              <w:marTop w:val="0"/>
              <w:marBottom w:val="0"/>
              <w:divBdr>
                <w:top w:val="none" w:sz="0" w:space="0" w:color="auto"/>
                <w:left w:val="none" w:sz="0" w:space="0" w:color="auto"/>
                <w:bottom w:val="none" w:sz="0" w:space="0" w:color="auto"/>
                <w:right w:val="none" w:sz="0" w:space="0" w:color="auto"/>
              </w:divBdr>
              <w:divsChild>
                <w:div w:id="1110977982">
                  <w:marLeft w:val="0"/>
                  <w:marRight w:val="0"/>
                  <w:marTop w:val="0"/>
                  <w:marBottom w:val="0"/>
                  <w:divBdr>
                    <w:top w:val="none" w:sz="0" w:space="0" w:color="auto"/>
                    <w:left w:val="none" w:sz="0" w:space="0" w:color="auto"/>
                    <w:bottom w:val="none" w:sz="0" w:space="0" w:color="auto"/>
                    <w:right w:val="none" w:sz="0" w:space="0" w:color="auto"/>
                  </w:divBdr>
                  <w:divsChild>
                    <w:div w:id="1469784088">
                      <w:marLeft w:val="150"/>
                      <w:marRight w:val="0"/>
                      <w:marTop w:val="0"/>
                      <w:marBottom w:val="0"/>
                      <w:divBdr>
                        <w:top w:val="none" w:sz="0" w:space="0" w:color="auto"/>
                        <w:left w:val="none" w:sz="0" w:space="0" w:color="auto"/>
                        <w:bottom w:val="none" w:sz="0" w:space="0" w:color="auto"/>
                        <w:right w:val="none" w:sz="0" w:space="0" w:color="auto"/>
                      </w:divBdr>
                      <w:divsChild>
                        <w:div w:id="2117862606">
                          <w:marLeft w:val="0"/>
                          <w:marRight w:val="0"/>
                          <w:marTop w:val="0"/>
                          <w:marBottom w:val="150"/>
                          <w:divBdr>
                            <w:top w:val="none" w:sz="0" w:space="0" w:color="auto"/>
                            <w:left w:val="none" w:sz="0" w:space="0" w:color="auto"/>
                            <w:bottom w:val="none" w:sz="0" w:space="0" w:color="auto"/>
                            <w:right w:val="none" w:sz="0" w:space="0" w:color="auto"/>
                          </w:divBdr>
                          <w:divsChild>
                            <w:div w:id="2114785608">
                              <w:marLeft w:val="0"/>
                              <w:marRight w:val="0"/>
                              <w:marTop w:val="0"/>
                              <w:marBottom w:val="0"/>
                              <w:divBdr>
                                <w:top w:val="none" w:sz="0" w:space="0" w:color="auto"/>
                                <w:left w:val="none" w:sz="0" w:space="0" w:color="auto"/>
                                <w:bottom w:val="none" w:sz="0" w:space="0" w:color="auto"/>
                                <w:right w:val="none" w:sz="0" w:space="0" w:color="auto"/>
                              </w:divBdr>
                              <w:divsChild>
                                <w:div w:id="1460755946">
                                  <w:marLeft w:val="0"/>
                                  <w:marRight w:val="0"/>
                                  <w:marTop w:val="0"/>
                                  <w:marBottom w:val="0"/>
                                  <w:divBdr>
                                    <w:top w:val="none" w:sz="0" w:space="0" w:color="auto"/>
                                    <w:left w:val="none" w:sz="0" w:space="0" w:color="auto"/>
                                    <w:bottom w:val="none" w:sz="0" w:space="0" w:color="auto"/>
                                    <w:right w:val="none" w:sz="0" w:space="0" w:color="auto"/>
                                  </w:divBdr>
                                  <w:divsChild>
                                    <w:div w:id="520436559">
                                      <w:marLeft w:val="0"/>
                                      <w:marRight w:val="0"/>
                                      <w:marTop w:val="0"/>
                                      <w:marBottom w:val="0"/>
                                      <w:divBdr>
                                        <w:top w:val="none" w:sz="0" w:space="0" w:color="auto"/>
                                        <w:left w:val="none" w:sz="0" w:space="0" w:color="auto"/>
                                        <w:bottom w:val="none" w:sz="0" w:space="0" w:color="auto"/>
                                        <w:right w:val="none" w:sz="0" w:space="0" w:color="auto"/>
                                      </w:divBdr>
                                      <w:divsChild>
                                        <w:div w:id="2042395126">
                                          <w:marLeft w:val="0"/>
                                          <w:marRight w:val="0"/>
                                          <w:marTop w:val="0"/>
                                          <w:marBottom w:val="0"/>
                                          <w:divBdr>
                                            <w:top w:val="none" w:sz="0" w:space="0" w:color="auto"/>
                                            <w:left w:val="none" w:sz="0" w:space="0" w:color="auto"/>
                                            <w:bottom w:val="none" w:sz="0" w:space="0" w:color="auto"/>
                                            <w:right w:val="none" w:sz="0" w:space="0" w:color="auto"/>
                                          </w:divBdr>
                                        </w:div>
                                        <w:div w:id="2045016892">
                                          <w:marLeft w:val="0"/>
                                          <w:marRight w:val="0"/>
                                          <w:marTop w:val="0"/>
                                          <w:marBottom w:val="0"/>
                                          <w:divBdr>
                                            <w:top w:val="none" w:sz="0" w:space="0" w:color="auto"/>
                                            <w:left w:val="none" w:sz="0" w:space="0" w:color="auto"/>
                                            <w:bottom w:val="none" w:sz="0" w:space="0" w:color="auto"/>
                                            <w:right w:val="none" w:sz="0" w:space="0" w:color="auto"/>
                                          </w:divBdr>
                                        </w:div>
                                        <w:div w:id="176182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4343522">
      <w:bodyDiv w:val="1"/>
      <w:marLeft w:val="0"/>
      <w:marRight w:val="0"/>
      <w:marTop w:val="0"/>
      <w:marBottom w:val="0"/>
      <w:divBdr>
        <w:top w:val="none" w:sz="0" w:space="0" w:color="auto"/>
        <w:left w:val="none" w:sz="0" w:space="0" w:color="auto"/>
        <w:bottom w:val="none" w:sz="0" w:space="0" w:color="auto"/>
        <w:right w:val="none" w:sz="0" w:space="0" w:color="auto"/>
      </w:divBdr>
    </w:div>
    <w:div w:id="2123649668">
      <w:bodyDiv w:val="1"/>
      <w:marLeft w:val="0"/>
      <w:marRight w:val="0"/>
      <w:marTop w:val="0"/>
      <w:marBottom w:val="0"/>
      <w:divBdr>
        <w:top w:val="none" w:sz="0" w:space="0" w:color="auto"/>
        <w:left w:val="none" w:sz="0" w:space="0" w:color="auto"/>
        <w:bottom w:val="none" w:sz="0" w:space="0" w:color="auto"/>
        <w:right w:val="none" w:sz="0" w:space="0" w:color="auto"/>
      </w:divBdr>
      <w:divsChild>
        <w:div w:id="1497189364">
          <w:marLeft w:val="0"/>
          <w:marRight w:val="0"/>
          <w:marTop w:val="0"/>
          <w:marBottom w:val="0"/>
          <w:divBdr>
            <w:top w:val="none" w:sz="0" w:space="0" w:color="auto"/>
            <w:left w:val="none" w:sz="0" w:space="0" w:color="auto"/>
            <w:bottom w:val="none" w:sz="0" w:space="0" w:color="auto"/>
            <w:right w:val="none" w:sz="0" w:space="0" w:color="auto"/>
          </w:divBdr>
          <w:divsChild>
            <w:div w:id="1322614151">
              <w:marLeft w:val="0"/>
              <w:marRight w:val="0"/>
              <w:marTop w:val="0"/>
              <w:marBottom w:val="0"/>
              <w:divBdr>
                <w:top w:val="none" w:sz="0" w:space="0" w:color="auto"/>
                <w:left w:val="none" w:sz="0" w:space="0" w:color="auto"/>
                <w:bottom w:val="none" w:sz="0" w:space="0" w:color="auto"/>
                <w:right w:val="none" w:sz="0" w:space="0" w:color="auto"/>
              </w:divBdr>
              <w:divsChild>
                <w:div w:id="1219439521">
                  <w:marLeft w:val="0"/>
                  <w:marRight w:val="0"/>
                  <w:marTop w:val="0"/>
                  <w:marBottom w:val="0"/>
                  <w:divBdr>
                    <w:top w:val="none" w:sz="0" w:space="0" w:color="auto"/>
                    <w:left w:val="none" w:sz="0" w:space="0" w:color="auto"/>
                    <w:bottom w:val="none" w:sz="0" w:space="0" w:color="auto"/>
                    <w:right w:val="none" w:sz="0" w:space="0" w:color="auto"/>
                  </w:divBdr>
                  <w:divsChild>
                    <w:div w:id="1709794516">
                      <w:marLeft w:val="150"/>
                      <w:marRight w:val="0"/>
                      <w:marTop w:val="0"/>
                      <w:marBottom w:val="0"/>
                      <w:divBdr>
                        <w:top w:val="none" w:sz="0" w:space="0" w:color="auto"/>
                        <w:left w:val="none" w:sz="0" w:space="0" w:color="auto"/>
                        <w:bottom w:val="none" w:sz="0" w:space="0" w:color="auto"/>
                        <w:right w:val="none" w:sz="0" w:space="0" w:color="auto"/>
                      </w:divBdr>
                      <w:divsChild>
                        <w:div w:id="1268122016">
                          <w:marLeft w:val="0"/>
                          <w:marRight w:val="0"/>
                          <w:marTop w:val="0"/>
                          <w:marBottom w:val="150"/>
                          <w:divBdr>
                            <w:top w:val="none" w:sz="0" w:space="0" w:color="auto"/>
                            <w:left w:val="none" w:sz="0" w:space="0" w:color="auto"/>
                            <w:bottom w:val="none" w:sz="0" w:space="0" w:color="auto"/>
                            <w:right w:val="none" w:sz="0" w:space="0" w:color="auto"/>
                          </w:divBdr>
                          <w:divsChild>
                            <w:div w:id="1473592963">
                              <w:marLeft w:val="0"/>
                              <w:marRight w:val="0"/>
                              <w:marTop w:val="0"/>
                              <w:marBottom w:val="0"/>
                              <w:divBdr>
                                <w:top w:val="none" w:sz="0" w:space="0" w:color="auto"/>
                                <w:left w:val="none" w:sz="0" w:space="0" w:color="auto"/>
                                <w:bottom w:val="none" w:sz="0" w:space="0" w:color="auto"/>
                                <w:right w:val="none" w:sz="0" w:space="0" w:color="auto"/>
                              </w:divBdr>
                              <w:divsChild>
                                <w:div w:id="1433697267">
                                  <w:marLeft w:val="0"/>
                                  <w:marRight w:val="0"/>
                                  <w:marTop w:val="0"/>
                                  <w:marBottom w:val="0"/>
                                  <w:divBdr>
                                    <w:top w:val="none" w:sz="0" w:space="0" w:color="auto"/>
                                    <w:left w:val="none" w:sz="0" w:space="0" w:color="auto"/>
                                    <w:bottom w:val="none" w:sz="0" w:space="0" w:color="auto"/>
                                    <w:right w:val="none" w:sz="0" w:space="0" w:color="auto"/>
                                  </w:divBdr>
                                  <w:divsChild>
                                    <w:div w:id="182873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78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jp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Excel____.xls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827</TotalTime>
  <Pages>34</Pages>
  <Words>5005</Words>
  <Characters>28534</Characters>
  <Application>Microsoft Office Word</Application>
  <DocSecurity>0</DocSecurity>
  <Lines>237</Lines>
  <Paragraphs>66</Paragraphs>
  <ScaleCrop>false</ScaleCrop>
  <Company/>
  <LinksUpToDate>false</LinksUpToDate>
  <CharactersWithSpaces>33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56</cp:revision>
  <dcterms:created xsi:type="dcterms:W3CDTF">2018-06-08T06:04:00Z</dcterms:created>
  <dcterms:modified xsi:type="dcterms:W3CDTF">2019-01-15T02:29:00Z</dcterms:modified>
</cp:coreProperties>
</file>